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tabs>
          <w:tab w:val="right" w:pos="9639"/>
        </w:tabs>
        <w:rPr>
          <w:bCs/>
          <w:i/>
          <w:sz w:val="24"/>
          <w:szCs w:val="24"/>
        </w:rPr>
      </w:pPr>
      <w:r>
        <w:rPr>
          <w:bCs/>
          <w:sz w:val="24"/>
          <w:szCs w:val="24"/>
        </w:rPr>
        <w:t>3GPP TSG-RAN WG2 Meeting #113bis Electronic</w:t>
      </w:r>
      <w:r>
        <w:rPr>
          <w:bCs/>
          <w:sz w:val="24"/>
          <w:szCs w:val="24"/>
        </w:rPr>
        <w:tab/>
      </w:r>
      <w:r>
        <w:rPr>
          <w:bCs/>
          <w:sz w:val="24"/>
          <w:szCs w:val="24"/>
        </w:rPr>
        <w:t>R2-21xxxxx</w:t>
      </w:r>
    </w:p>
    <w:p>
      <w:pPr>
        <w:pStyle w:val="25"/>
        <w:tabs>
          <w:tab w:val="right" w:pos="9639"/>
        </w:tabs>
        <w:rPr>
          <w:bCs/>
          <w:sz w:val="24"/>
          <w:szCs w:val="24"/>
          <w:lang w:eastAsia="zh-CN"/>
        </w:rPr>
      </w:pPr>
      <w:r>
        <w:rPr>
          <w:bCs/>
          <w:sz w:val="24"/>
          <w:szCs w:val="24"/>
          <w:lang w:eastAsia="zh-CN"/>
        </w:rPr>
        <w:t>Online, 12 -20 April 2021</w:t>
      </w:r>
      <w:r>
        <w:rPr>
          <w:sz w:val="24"/>
          <w:szCs w:val="24"/>
          <w:lang w:eastAsia="zh-CN"/>
        </w:rPr>
        <w:tab/>
      </w:r>
    </w:p>
    <w:p>
      <w:pPr>
        <w:pStyle w:val="25"/>
        <w:rPr>
          <w:bCs/>
          <w:sz w:val="24"/>
        </w:rPr>
      </w:pPr>
    </w:p>
    <w:p>
      <w:pPr>
        <w:pStyle w:val="70"/>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pPr>
        <w:tabs>
          <w:tab w:val="left" w:pos="1985"/>
        </w:tabs>
        <w:ind w:left="1985" w:hanging="1985"/>
        <w:rPr>
          <w:rFonts w:ascii="Arial" w:hAnsi="Arial" w:eastAsia="Malgun Gothic" w:cs="Arial"/>
          <w:b/>
          <w:bCs/>
          <w:sz w:val="24"/>
          <w:lang w:eastAsia="ko-KR"/>
        </w:rPr>
      </w:pPr>
      <w:r>
        <w:rPr>
          <w:rFonts w:ascii="Arial" w:hAnsi="Arial" w:cs="Arial"/>
          <w:b/>
          <w:bCs/>
          <w:sz w:val="24"/>
        </w:rPr>
        <w:t>Source:</w:t>
      </w:r>
      <w:r>
        <w:rPr>
          <w:rFonts w:ascii="Arial" w:hAnsi="Arial" w:cs="Arial"/>
          <w:b/>
          <w:bCs/>
          <w:sz w:val="24"/>
        </w:rPr>
        <w:tab/>
      </w:r>
      <w:r>
        <w:rPr>
          <w:rFonts w:ascii="Arial" w:hAnsi="Arial" w:cs="Arial"/>
          <w:b/>
          <w:bCs/>
          <w:sz w:val="24"/>
        </w:rPr>
        <w:t>CATT</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 xml:space="preserve">Summary of [Post113-e][234][eDCCA] CPAC procedures (CATT)  </w:t>
      </w:r>
    </w:p>
    <w:p>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LTE_NR_DC_enh2-Core - Release 17</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pPr>
      <w:r>
        <w:t>1</w:t>
      </w:r>
      <w:r>
        <w:tab/>
      </w:r>
      <w:r>
        <w:t>Introduction</w:t>
      </w:r>
    </w:p>
    <w:p>
      <w:r>
        <w:t xml:space="preserve">This is the report for the following email discussion: </w:t>
      </w:r>
    </w:p>
    <w:p>
      <w:pPr>
        <w:pStyle w:val="74"/>
        <w:numPr>
          <w:ilvl w:val="0"/>
          <w:numId w:val="0"/>
        </w:numPr>
        <w:ind w:left="1619"/>
      </w:pPr>
      <w:r>
        <w:t>[Post113-e][234][eDCCA] CPAC procedures (CATT)</w:t>
      </w:r>
    </w:p>
    <w:p>
      <w:pPr>
        <w:pStyle w:val="74"/>
        <w:numPr>
          <w:ilvl w:val="0"/>
          <w:numId w:val="0"/>
        </w:numPr>
        <w:ind w:left="1619"/>
      </w:pPr>
      <w:r>
        <w:t>Scope: Continue discussion on CPAC procedures, including P1-4 from R2-2101970 and CPAC/CHO coexistence. Attempt to provide Stage-2 signalling flows for CPAC procedures.</w:t>
      </w:r>
    </w:p>
    <w:p>
      <w:pPr>
        <w:pStyle w:val="74"/>
        <w:numPr>
          <w:ilvl w:val="0"/>
          <w:numId w:val="0"/>
        </w:numPr>
        <w:ind w:left="1619"/>
      </w:pPr>
      <w:r>
        <w:t>Intended outcome: Discussion report + Stage-2 TP</w:t>
      </w:r>
    </w:p>
    <w:p>
      <w:pPr>
        <w:pStyle w:val="74"/>
        <w:numPr>
          <w:ilvl w:val="0"/>
          <w:numId w:val="0"/>
        </w:numPr>
        <w:ind w:left="1619"/>
      </w:pPr>
      <w:r>
        <w:t>Deadline:  Long- 26</w:t>
      </w:r>
      <w:r>
        <w:rPr>
          <w:vertAlign w:val="superscript"/>
        </w:rPr>
        <w:t>th</w:t>
      </w:r>
      <w:r>
        <w:t xml:space="preserve"> March 2021 @ 1100 UTC</w:t>
      </w:r>
    </w:p>
    <w:p>
      <w:pPr>
        <w:pStyle w:val="75"/>
      </w:pPr>
    </w:p>
    <w:p/>
    <w:p>
      <w:r>
        <w:t>Rapporteur plans to have an intermediate deadline on the discussion of solutions (phase 1). This is to understand solutions and identify any issue associated with the solutions(s).</w:t>
      </w:r>
    </w:p>
    <w:p>
      <w:r>
        <w:t>Phase 1 deadline: 5</w:t>
      </w:r>
      <w:r>
        <w:rPr>
          <w:vertAlign w:val="superscript"/>
        </w:rPr>
        <w:t>th</w:t>
      </w:r>
      <w:r>
        <w:t xml:space="preserve"> March 2021 @ 1100 UTC</w:t>
      </w:r>
    </w:p>
    <w:p>
      <w:r>
        <w:t>Phase 2 deadline: 26</w:t>
      </w:r>
      <w:r>
        <w:rPr>
          <w:vertAlign w:val="superscript"/>
        </w:rPr>
        <w:t>th</w:t>
      </w:r>
      <w:r>
        <w:t xml:space="preserve"> March 2021 @ 1100 UTC</w:t>
      </w:r>
    </w:p>
    <w:p>
      <w:pPr>
        <w:pStyle w:val="2"/>
      </w:pPr>
      <w:r>
        <w:t>2</w:t>
      </w:r>
      <w:r>
        <w:tab/>
      </w:r>
      <w:r>
        <w:t>Discussion</w:t>
      </w:r>
    </w:p>
    <w:p>
      <w:pPr>
        <w:rPr>
          <w:b/>
          <w:sz w:val="28"/>
          <w:szCs w:val="28"/>
        </w:rPr>
      </w:pPr>
      <w:r>
        <w:rPr>
          <w:b/>
          <w:sz w:val="28"/>
          <w:szCs w:val="28"/>
        </w:rPr>
        <w:t>2.1 Phase 1: Discussion of solutions for SN initiated inter-SN CPC</w:t>
      </w:r>
    </w:p>
    <w:p>
      <w:pPr>
        <w:rPr>
          <w:bCs/>
          <w:iCs/>
        </w:rPr>
      </w:pPr>
      <w:r>
        <w:rPr>
          <w:bCs/>
          <w:iCs/>
        </w:rPr>
        <w:t xml:space="preserve">At RAN2_112-e meeting, the following agreement was made on SN initiated inter-SN CPC. </w:t>
      </w:r>
    </w:p>
    <w:p>
      <w:pPr>
        <w:pStyle w:val="81"/>
      </w:pPr>
    </w:p>
    <w:p>
      <w:pPr>
        <w:pStyle w:val="81"/>
        <w:pBdr>
          <w:top w:val="single" w:color="auto" w:sz="4" w:space="1"/>
          <w:left w:val="single" w:color="auto" w:sz="4" w:space="4"/>
          <w:bottom w:val="single" w:color="auto" w:sz="4" w:space="1"/>
          <w:right w:val="single" w:color="auto" w:sz="4" w:space="4"/>
        </w:pBdr>
        <w:rPr>
          <w:b/>
          <w:bCs/>
        </w:rPr>
      </w:pPr>
      <w:r>
        <w:rPr>
          <w:b/>
          <w:bCs/>
        </w:rPr>
        <w:t xml:space="preserve">Proposal 1: Option 1 should be used for the generation of conditional reconfiguration for SN initiated inter-SN conditional PSCell change. </w:t>
      </w:r>
    </w:p>
    <w:p>
      <w:pPr>
        <w:pStyle w:val="81"/>
        <w:pBdr>
          <w:top w:val="single" w:color="auto" w:sz="4" w:space="1"/>
          <w:left w:val="single" w:color="auto" w:sz="4" w:space="4"/>
          <w:bottom w:val="single" w:color="auto" w:sz="4" w:space="1"/>
          <w:right w:val="single" w:color="auto" w:sz="4" w:space="4"/>
        </w:pBdr>
        <w:rPr>
          <w:b/>
          <w:bCs/>
        </w:rPr>
      </w:pPr>
      <w:r>
        <w:rPr>
          <w:b/>
          <w:bCs/>
        </w:rPr>
        <w:t>Option 1:</w:t>
      </w:r>
      <w:r>
        <w:rPr>
          <w:b/>
          <w:bCs/>
        </w:rPr>
        <w:tab/>
      </w:r>
      <w:r>
        <w:rPr>
          <w:b/>
          <w:bCs/>
        </w:rPr>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pPr>
        <w:pStyle w:val="81"/>
        <w:ind w:left="0" w:firstLine="0"/>
        <w:rPr>
          <w:b/>
          <w:bCs/>
          <w:i/>
          <w:iCs/>
        </w:rPr>
      </w:pPr>
    </w:p>
    <w:p>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pPr>
        <w:spacing w:line="256" w:lineRule="auto"/>
        <w:rPr>
          <w:rFonts w:eastAsia="Helvetica"/>
          <w:lang w:val="en-US"/>
        </w:rPr>
      </w:pPr>
      <w:r>
        <w:rPr>
          <w:rFonts w:eastAsia="Helvetica"/>
          <w:lang w:val="en-US"/>
        </w:rPr>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33"/>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pPr>
        <w:spacing w:line="256" w:lineRule="auto"/>
        <w:rPr>
          <w:rFonts w:eastAsia="Helvetica"/>
          <w:lang w:val="en-US"/>
        </w:rPr>
      </w:pPr>
      <w:r>
        <w:object>
          <v:shape id="_x0000_i1025" o:spt="75" type="#_x0000_t75" style="height:324pt;width:483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r>
        <w:rPr>
          <w:rStyle w:val="33"/>
        </w:rPr>
        <w:commentReference w:id="1"/>
      </w:r>
    </w:p>
    <w:p>
      <w:pPr>
        <w:spacing w:line="256" w:lineRule="auto"/>
        <w:rPr>
          <w:rFonts w:eastAsia="Helvetica"/>
          <w:b/>
          <w:lang w:val="en-US"/>
        </w:rPr>
      </w:pPr>
    </w:p>
    <w:p>
      <w:pPr>
        <w:pStyle w:val="19"/>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pPr>
        <w:rPr>
          <w:lang w:val="en-US"/>
        </w:rPr>
      </w:pPr>
      <w:r>
        <w:rPr>
          <w:b/>
          <w:bCs/>
          <w:lang w:val="en-US"/>
        </w:rPr>
        <w:t xml:space="preserve">Steps 1: </w:t>
      </w:r>
      <w:r>
        <w:rPr>
          <w:lang w:val="en-US"/>
        </w:rPr>
        <w:t xml:space="preserve">Based </w:t>
      </w:r>
      <w:commentRangeStart w:id="2"/>
      <w:r>
        <w:rPr>
          <w:lang w:val="en-US"/>
        </w:rPr>
        <w:t>on</w:t>
      </w:r>
      <w:ins w:id="0" w:author="Nokia" w:date="2021-03-02T14:12:00Z">
        <w:r>
          <w:rPr>
            <w:lang w:val="en-US"/>
          </w:rPr>
          <w:t xml:space="preserve"> e.g.</w:t>
        </w:r>
      </w:ins>
      <w:r>
        <w:rPr>
          <w:lang w:val="en-US"/>
        </w:rPr>
        <w:t xml:space="preserve"> </w:t>
      </w:r>
      <w:commentRangeEnd w:id="2"/>
      <w:r>
        <w:rPr>
          <w:rStyle w:val="33"/>
        </w:rPr>
        <w:commentReference w:id="2"/>
      </w:r>
      <w:r>
        <w:rPr>
          <w:lang w:val="en-US"/>
        </w:rPr>
        <w:t>RRC measurement report received from the UE, source SN decides to initiate the CPC procedure. Source SN determines the set of target SNs for the CPC procedure,</w:t>
      </w:r>
      <w:ins w:id="1" w:author="CATT" w:date="2021-03-03T14:24:00Z">
        <w:r>
          <w:rPr>
            <w:lang w:val="en-US"/>
          </w:rPr>
          <w:t xml:space="preserve">. The source SN initiates the conditional SN change procedure by sending SgNB Change Required message which contains target SN information, and </w:t>
        </w:r>
      </w:ins>
      <w:ins w:id="2" w:author="CATT" w:date="2021-03-03T14:26:00Z">
        <w:r>
          <w:rPr>
            <w:lang w:val="en-US"/>
          </w:rPr>
          <w:t>measurement</w:t>
        </w:r>
      </w:ins>
      <w:ins w:id="3" w:author="CATT" w:date="2021-03-03T14:24:00Z">
        <w:r>
          <w:rPr>
            <w:lang w:val="en-US"/>
          </w:rPr>
          <w:t xml:space="preserve"> </w:t>
        </w:r>
      </w:ins>
      <w:ins w:id="4" w:author="CATT" w:date="2021-03-03T14:26:00Z">
        <w:r>
          <w:rPr>
            <w:lang w:val="en-US"/>
          </w:rPr>
          <w:t>results related to the target SN.</w:t>
        </w:r>
      </w:ins>
      <w:del w:id="5" w:author="CATT" w:date="2021-03-03T14:26:00Z">
        <w:r>
          <w:rPr>
            <w:lang w:val="en-US"/>
          </w:rPr>
          <w:delText xml:space="preserve"> and </w:delText>
        </w:r>
        <w:commentRangeStart w:id="3"/>
        <w:r>
          <w:rPr>
            <w:lang w:val="en-US"/>
          </w:rPr>
          <w:delText>provides the candidate target PSCells for each target SN</w:delText>
        </w:r>
        <w:commentRangeEnd w:id="3"/>
      </w:del>
      <w:r>
        <w:rPr>
          <w:rStyle w:val="33"/>
        </w:rPr>
        <w:commentReference w:id="3"/>
      </w:r>
      <w:del w:id="6" w:author="CATT" w:date="2021-03-03T14:26:00Z">
        <w:r>
          <w:rPr>
            <w:lang w:val="en-US"/>
          </w:rPr>
          <w:delText>.</w:delText>
        </w:r>
      </w:del>
      <w:r>
        <w:rPr>
          <w:lang w:val="en-US"/>
        </w:rPr>
        <w:t xml:space="preserve"> For </w:t>
      </w:r>
      <w:commentRangeStart w:id="4"/>
      <w:r>
        <w:rPr>
          <w:lang w:val="en-US"/>
        </w:rPr>
        <w:t>each candidate target PSCell</w:t>
      </w:r>
      <w:ins w:id="7" w:author="CATT" w:date="2021-03-03T14:27:00Z">
        <w:r>
          <w:rPr>
            <w:lang w:val="en-US"/>
          </w:rPr>
          <w:t xml:space="preserve"> </w:t>
        </w:r>
      </w:ins>
      <w:r>
        <w:rPr>
          <w:lang w:val="en-US"/>
        </w:rPr>
        <w:t>frequency, source SN determines the CPC execution condition</w:t>
      </w:r>
      <w:commentRangeEnd w:id="4"/>
      <w:r>
        <w:rPr>
          <w:rStyle w:val="33"/>
        </w:rPr>
        <w:commentReference w:id="4"/>
      </w:r>
      <w:r>
        <w:rPr>
          <w:lang w:val="en-US"/>
        </w:rPr>
        <w:t xml:space="preserve">. </w:t>
      </w:r>
      <w:commentRangeStart w:id="5"/>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8" w:author="CATT" w:date="2021-03-03T14:27:00Z">
        <w:r>
          <w:rPr>
            <w:lang w:val="en-US"/>
          </w:rPr>
          <w:t xml:space="preserve"> </w:t>
        </w:r>
      </w:ins>
      <w:r>
        <w:rPr>
          <w:lang w:val="en-US"/>
        </w:rPr>
        <w:t xml:space="preserve">frequency is included in the SN Change Required message. </w:t>
      </w:r>
      <w:commentRangeEnd w:id="5"/>
      <w:r>
        <w:rPr>
          <w:rStyle w:val="33"/>
        </w:rPr>
        <w:commentReference w:id="5"/>
      </w:r>
      <w:r>
        <w:rPr>
          <w:lang w:val="en-US"/>
        </w:rPr>
        <w:t xml:space="preserve"> </w:t>
      </w:r>
    </w:p>
    <w:p>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9" w:author="Nokia" w:date="2021-03-02T14:20:00Z">
        <w:r>
          <w:rPr>
            <w:lang w:val="en-US"/>
          </w:rPr>
          <w:t xml:space="preserve"> </w:t>
        </w:r>
        <w:commentRangeStart w:id="6"/>
        <w:r>
          <w:rPr>
            <w:lang w:val="en-US"/>
          </w:rPr>
          <w:t>(how the conditionality of the request is indicated is FFS)</w:t>
        </w:r>
      </w:ins>
      <w:r>
        <w:rPr>
          <w:lang w:val="en-US"/>
        </w:rPr>
        <w:t xml:space="preserve">. </w:t>
      </w:r>
      <w:commentRangeEnd w:id="6"/>
      <w:r>
        <w:rPr>
          <w:rStyle w:val="33"/>
        </w:rPr>
        <w:commentReference w:id="6"/>
      </w:r>
    </w:p>
    <w:p>
      <w:pPr>
        <w:pStyle w:val="19"/>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0"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7"/>
      <w:r>
        <w:rPr>
          <w:rFonts w:ascii="Times New Roman" w:hAnsi="Times New Roman" w:cs="Times New Roman"/>
          <w:i w:val="0"/>
          <w:color w:val="auto"/>
          <w:sz w:val="20"/>
          <w:szCs w:val="20"/>
        </w:rPr>
        <w:t xml:space="preserve">for the selected candidate PSCell </w:t>
      </w:r>
      <w:commentRangeEnd w:id="7"/>
      <w:r>
        <w:rPr>
          <w:rStyle w:val="33"/>
          <w:rFonts w:ascii="Times New Roman" w:hAnsi="Times New Roman" w:eastAsia="宋体" w:cs="Times New Roman"/>
          <w:i w:val="0"/>
          <w:iCs w:val="0"/>
          <w:color w:val="auto"/>
          <w:lang w:val="en-GB"/>
        </w:rPr>
        <w:commentReference w:id="7"/>
      </w:r>
      <w:r>
        <w:rPr>
          <w:rFonts w:ascii="Times New Roman" w:hAnsi="Times New Roman" w:cs="Times New Roman"/>
          <w:i w:val="0"/>
          <w:color w:val="auto"/>
          <w:sz w:val="20"/>
          <w:szCs w:val="20"/>
        </w:rPr>
        <w:t xml:space="preserve">and provides it to the MN in SN addition request acknowledgement message. </w:t>
      </w:r>
      <w:commentRangeStart w:id="8"/>
      <w:r>
        <w:rPr>
          <w:rFonts w:ascii="Times New Roman" w:hAnsi="Times New Roman" w:cs="Times New Roman"/>
          <w:i w:val="0"/>
          <w:color w:val="auto"/>
          <w:sz w:val="20"/>
          <w:szCs w:val="20"/>
        </w:rPr>
        <w:t>FFS on inclusion of multiple candidate cell configurations.</w:t>
      </w:r>
      <w:commentRangeEnd w:id="8"/>
      <w:r>
        <w:rPr>
          <w:rStyle w:val="33"/>
          <w:rFonts w:ascii="Times New Roman" w:hAnsi="Times New Roman" w:eastAsia="宋体" w:cs="Times New Roman"/>
          <w:i w:val="0"/>
          <w:iCs w:val="0"/>
          <w:color w:val="auto"/>
          <w:lang w:val="en-GB"/>
        </w:rPr>
        <w:commentReference w:id="8"/>
      </w:r>
    </w:p>
    <w:bookmarkEnd w:id="0"/>
    <w:p>
      <w:pPr>
        <w:rPr>
          <w:bCs/>
          <w:iCs/>
          <w:lang w:val="en-US"/>
        </w:rPr>
      </w:pPr>
      <w:r>
        <w:rPr>
          <w:b/>
          <w:iCs/>
          <w:lang w:val="en-US"/>
        </w:rPr>
        <w:t>Step 4:</w:t>
      </w:r>
      <w:r>
        <w:rPr>
          <w:iCs/>
          <w:lang w:val="en-US"/>
        </w:rPr>
        <w:t xml:space="preserve"> </w:t>
      </w:r>
      <w:bookmarkStart w:id="1" w:name="_Hlk54042636"/>
      <w:r>
        <w:rPr>
          <w:iCs/>
          <w:lang w:val="en-US"/>
        </w:rPr>
        <w:t xml:space="preserve"> </w:t>
      </w:r>
      <w:bookmarkEnd w:id="1"/>
      <w:bookmarkStart w:id="2" w:name="_Hlk54042706"/>
      <w:bookmarkStart w:id="3" w:name="_Hlk54051012"/>
      <w:r>
        <w:rPr>
          <w:lang w:val="en-US"/>
        </w:rPr>
        <w:t>The MN</w:t>
      </w:r>
      <w:bookmarkEnd w:id="2"/>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pPr>
        <w:rPr>
          <w:bCs/>
          <w:iCs/>
          <w:lang w:val="en-US"/>
        </w:rPr>
      </w:pPr>
      <w:commentRangeStart w:id="9"/>
      <w:r>
        <w:rPr>
          <w:b/>
          <w:bCs/>
          <w:iCs/>
          <w:lang w:val="en-US"/>
        </w:rPr>
        <w:t>Step</w:t>
      </w:r>
      <w:commentRangeEnd w:id="9"/>
      <w:r>
        <w:rPr>
          <w:rStyle w:val="33"/>
        </w:rPr>
        <w:commentReference w:id="9"/>
      </w:r>
      <w:r>
        <w:rPr>
          <w:b/>
          <w:bCs/>
          <w:iCs/>
          <w:lang w:val="en-US"/>
        </w:rPr>
        <w:t xml:space="preserve"> 5:</w:t>
      </w:r>
      <w:r>
        <w:rPr>
          <w:bCs/>
          <w:iCs/>
          <w:lang w:val="en-US"/>
        </w:rPr>
        <w:t xml:space="preserve"> the UE provides RRCReconfigurationComplete message to the MN upon reception of RRCReconfiguration message</w:t>
      </w:r>
      <w:ins w:id="10" w:author="Nokia" w:date="2021-03-02T14:26:00Z">
        <w:r>
          <w:rPr>
            <w:bCs/>
            <w:iCs/>
            <w:lang w:val="en-US"/>
          </w:rPr>
          <w:t xml:space="preserve"> (</w:t>
        </w:r>
        <w:commentRangeStart w:id="10"/>
        <w:r>
          <w:rPr>
            <w:bCs/>
            <w:iCs/>
            <w:lang w:val="en-US"/>
          </w:rPr>
          <w:t>to confirm the reception of the CPC configuration</w:t>
        </w:r>
        <w:commentRangeEnd w:id="10"/>
      </w:ins>
      <w:ins w:id="11" w:author="Nokia" w:date="2021-03-02T14:26:00Z">
        <w:r>
          <w:rPr>
            <w:rStyle w:val="33"/>
          </w:rPr>
          <w:commentReference w:id="10"/>
        </w:r>
      </w:ins>
      <w:ins w:id="12" w:author="Nokia" w:date="2021-03-02T14:26:00Z">
        <w:r>
          <w:rPr>
            <w:bCs/>
            <w:iCs/>
            <w:lang w:val="en-US"/>
          </w:rPr>
          <w:t>)</w:t>
        </w:r>
      </w:ins>
      <w:r>
        <w:rPr>
          <w:bCs/>
          <w:iCs/>
          <w:lang w:val="en-US"/>
        </w:rPr>
        <w:t>.</w:t>
      </w:r>
    </w:p>
    <w:bookmarkEnd w:id="3"/>
    <w:p>
      <w:pPr>
        <w:rPr>
          <w:bCs/>
          <w:iCs/>
        </w:rPr>
      </w:pPr>
    </w:p>
    <w:p>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11"/>
      <w:r>
        <w:rPr>
          <w:bCs/>
          <w:iCs/>
        </w:rPr>
        <w:t xml:space="preserve">may not accept all the candidate cells </w:t>
      </w:r>
      <w:commentRangeEnd w:id="11"/>
      <w:r>
        <w:rPr>
          <w:rStyle w:val="33"/>
        </w:rPr>
        <w:commentReference w:id="11"/>
      </w:r>
      <w:r>
        <w:rPr>
          <w:bCs/>
          <w:iCs/>
        </w:rPr>
        <w:t xml:space="preserve">which the source SN has provided execution conditions. The MN generates the conditional reconfiguration (in step 4 of Figure 1) by mapping the execution condition(s) and an RRCReconfiguration** provided by the target SN for candidate PSCell. </w:t>
      </w:r>
    </w:p>
    <w:p>
      <w:pPr>
        <w:rPr>
          <w:bCs/>
          <w:iCs/>
        </w:rPr>
      </w:pPr>
      <w:r>
        <w:rPr>
          <w:bCs/>
          <w:iCs/>
        </w:rPr>
        <w:t xml:space="preserve">An issue was identified during last meeting discussion that </w:t>
      </w:r>
      <w:commentRangeStart w:id="12"/>
      <w:r>
        <w:rPr>
          <w:b/>
          <w:bCs w:val="0"/>
          <w:iCs/>
          <w:rPrChange w:id="13" w:author="Nokia" w:date="2021-03-02T14:27:00Z">
            <w:rPr>
              <w:bCs/>
              <w:iCs/>
            </w:rPr>
          </w:rPrChange>
        </w:rPr>
        <w:t>the source SN may need to update its configuration depending on the accepted candidate cells by the target SN</w:t>
      </w:r>
      <w:commentRangeEnd w:id="12"/>
      <w:r>
        <w:rPr>
          <w:rStyle w:val="33"/>
        </w:rPr>
        <w:commentReference w:id="12"/>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pPr>
        <w:rPr>
          <w:bCs/>
          <w:iCs/>
        </w:rPr>
      </w:pPr>
      <w:r>
        <w:rPr>
          <w:bCs/>
          <w:iCs/>
        </w:rPr>
        <w:t xml:space="preserve">If this issue to be resolved, there are two solutions which can be considered. </w:t>
      </w:r>
    </w:p>
    <w:p>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13"/>
      <w:r>
        <w:rPr>
          <w:bCs/>
          <w:iCs/>
        </w:rPr>
        <w:t>The source SN prepares the execution condition for CPC without assistant information from the MN or target SN.</w:t>
      </w:r>
      <w:commentRangeEnd w:id="13"/>
      <w:r>
        <w:rPr>
          <w:rStyle w:val="33"/>
        </w:rPr>
        <w:commentReference w:id="13"/>
      </w:r>
      <w:r>
        <w:rPr>
          <w:bCs/>
          <w:iCs/>
        </w:rPr>
        <w:t xml:space="preserve"> Signalling flow shown in Figure 1 is applicable for solution 1. The source SN can update its configuration anytime (business as usual) and update the measurement configuration for the UE after step 4, if required. </w:t>
      </w:r>
    </w:p>
    <w:p>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pPr>
        <w:rPr>
          <w:bCs/>
          <w:iCs/>
        </w:rPr>
      </w:pPr>
      <w:r>
        <w:object>
          <v:shape id="_x0000_i1026" o:spt="75" type="#_x0000_t75" style="height:369pt;width:483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r>
        <w:rPr>
          <w:rStyle w:val="33"/>
        </w:rPr>
        <w:commentReference w:id="14"/>
      </w:r>
    </w:p>
    <w:p>
      <w:pPr>
        <w:spacing w:line="256" w:lineRule="auto"/>
        <w:rPr>
          <w:rFonts w:eastAsia="Helvetica"/>
          <w:b/>
          <w:lang w:val="en-US"/>
        </w:rPr>
      </w:pPr>
    </w:p>
    <w:p>
      <w:pPr>
        <w:pStyle w:val="19"/>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pPr>
        <w:rPr>
          <w:bCs/>
          <w:iCs/>
        </w:rPr>
      </w:pPr>
    </w:p>
    <w:p>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pPr>
        <w:rPr>
          <w:b/>
          <w:iCs/>
        </w:rPr>
      </w:pPr>
    </w:p>
    <w:tbl>
      <w:tblPr>
        <w:tblStyle w:val="29"/>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8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Issue</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Company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measId(s) in SCG MeasConfig but not in CPC configuration</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b/>
                <w:lang w:val="en-US"/>
              </w:rPr>
              <w:t>Ericsson</w:t>
            </w:r>
            <w:r>
              <w:rPr>
                <w:rFonts w:eastAsia="Helvetica"/>
                <w:lang w:val="en-US"/>
              </w:rPr>
              <w:t>: In Solution 1 the UE may end up configured with measId(s) in SCG MeasConfig associated to PSCell(s) not selected by a target candidate gNodeB i.e. they would not be in the CPC configuration. Maybe this is not a major issue, we can simply define that the UE ignores these measId(s) and not be required to perform measurements accordingly as they are not in CPC and as they are anyway deleted upon suspend/release and successful execution.</w:t>
            </w:r>
          </w:p>
          <w:p>
            <w:pPr>
              <w:spacing w:line="256" w:lineRule="auto"/>
              <w:rPr>
                <w:rFonts w:eastAsia="Helvetica"/>
                <w:lang w:val="en-US"/>
              </w:rPr>
            </w:pPr>
            <w:r>
              <w:rPr>
                <w:rFonts w:eastAsia="Helvetica"/>
                <w:lang w:val="en-US"/>
              </w:rPr>
              <w:t>In Solution 2 this would not be a problem, as the UE only receives measId(s) in SCG MeasConfig that matches what the target candidate gNodeB(s) have selected. This makes solution 2 slightly better in that perspective, with the cost of an additional network procedure.</w:t>
            </w:r>
          </w:p>
          <w:p>
            <w:pPr>
              <w:spacing w:line="256" w:lineRule="auto"/>
              <w:rPr>
                <w:rFonts w:eastAsia="Helvetica"/>
                <w:lang w:val="en-US"/>
              </w:rPr>
            </w:pPr>
            <w:r>
              <w:rPr>
                <w:rFonts w:eastAsia="Helvetica"/>
                <w:lang w:val="en-US"/>
              </w:rPr>
              <w:t>Sam&gt; We think this is not a very significant issue. I.e. UE may just briefly have some CPAC related measId configured that are not used by any CPAC candidate that is configured. By step 6, S-SN becomes aware of not accepted candidates and then it can simply remove any reportConfig &amp; measID that are not used in any CPAC configuration. I.e. we think we should not complicate operations, neither by a modified message sequence as in fig2 nor by UE autonomous remo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Measurement gap configuration outdated</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b/>
                <w:lang w:val="en-US"/>
              </w:rPr>
              <w:t>Ericsson</w:t>
            </w:r>
            <w:r>
              <w:rPr>
                <w:rFonts w:eastAsia="Helvetica"/>
                <w:lang w:val="en-US"/>
              </w:rPr>
              <w:t>: In solution 2 this is not an issue as the MN receives the indication of the accepted frequencies / cells from target candidate gNodeBs and knows which measId(s) per frequency/cell to configure the UE with in SCG MeasConfig, and the required measurement gaps. We could check with RAN3 if they think Solution 2 brings issues in terms of latency and signaling.</w:t>
            </w:r>
          </w:p>
          <w:p>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pPr>
              <w:spacing w:line="256" w:lineRule="auto"/>
              <w:rPr>
                <w:rFonts w:eastAsia="Helvetica"/>
                <w:lang w:val="en-US"/>
              </w:rPr>
            </w:pPr>
            <w:r>
              <w:rPr>
                <w:rFonts w:eastAsia="Helvetica"/>
                <w:lang w:val="en-US"/>
              </w:rPr>
              <w:t>Sam&gt; See our previous 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in Figure 1 2) after execution of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which messages can be used for step 4/5 in solution 2</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 xml:space="preserve">[CATT] </w:t>
            </w:r>
            <w:r>
              <w:rPr>
                <w:rFonts w:eastAsia="Helvetica"/>
                <w:lang w:val="en-US"/>
              </w:rPr>
              <w:t>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 We think SgNB Modification Request can be used for step4, and SgNB Modification Request Acknowledge can be used for step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Solution 2/ Figure 2</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Solution 1</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Cs/>
                <w:lang w:val="en-US"/>
              </w:rPr>
            </w:pPr>
            <w:r>
              <w:rPr>
                <w:rFonts w:eastAsia="Helvetica"/>
                <w:b/>
                <w:lang w:val="en-US"/>
              </w:rPr>
              <w:t xml:space="preserve">[Nokia] </w:t>
            </w:r>
            <w:r>
              <w:rPr>
                <w:rFonts w:eastAsia="Helvetica"/>
                <w:bCs/>
                <w:lang w:val="en-US"/>
              </w:rPr>
              <w:t>It is not clear how Solution 1 solves the problem since the source SN cannot know which PSCells the target SN has finally selected without getting the assistance information from MN. Moreover, providing an updated measurement configuration from the source SN would cause additional signaling.</w:t>
            </w:r>
          </w:p>
          <w:p>
            <w:pPr>
              <w:spacing w:line="256" w:lineRule="auto"/>
              <w:rPr>
                <w:rFonts w:eastAsia="Helvetica"/>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Blind preparation</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Cs/>
                <w:lang w:val="en-US"/>
              </w:rPr>
            </w:pPr>
            <w:r>
              <w:rPr>
                <w:rFonts w:eastAsia="Helvetica"/>
                <w:b/>
                <w:lang w:val="en-US"/>
              </w:rPr>
              <w:t xml:space="preserve">[Nokia] </w:t>
            </w:r>
            <w:r>
              <w:rPr>
                <w:rFonts w:eastAsia="Helvetica"/>
                <w:bCs/>
                <w:lang w:val="en-US"/>
              </w:rPr>
              <w:t>The source PSCell may trigger a blind preparation of target PSCells. In this case, the source SN does not have even measurement to identify the relevant target PSCell candidates. In this case, the source SN shall be informed about the prepared candidate cells to provide the corresponding CPC execution condition as performed in step 4 and 5 of Figur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lang w:val="en-US" w:eastAsia="zh-CN"/>
              </w:rPr>
            </w:pPr>
            <w:r>
              <w:rPr>
                <w:rFonts w:hint="eastAsia"/>
                <w:lang w:val="en-US" w:eastAsia="zh-CN"/>
              </w:rPr>
              <w:t>Whether step 4/5 in solution 2 is optional or mandatory?</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s mandatory, then the execution condition transferred in step1 seems not needed. However, considering the Xn/X2 signalling overhead and transmission latency, we think step 4/5 in solution 2 should be triggered optionally, e.g. in case the target SN selects other candidate PSCells whose execution condition is not provided in step1. Then the MN can initiate the step 4 to request the updated execution condition and meas configuration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which messages can be used for step 4/5 in solution 2, we think the detailed signalling can be discussed in RAN3. But perhaps RAN2 can firstly discuss which node can trigger the source configuration update procedure？If the MN can directly trigger the procedure, then we can consider CATT</w:t>
            </w:r>
            <w:r>
              <w:rPr>
                <w:bCs/>
                <w:lang w:val="en-US" w:eastAsia="zh-CN"/>
              </w:rPr>
              <w:t>’</w:t>
            </w:r>
            <w:r>
              <w:rPr>
                <w:rFonts w:hint="eastAsia"/>
                <w:bCs/>
                <w:lang w:val="en-US" w:eastAsia="zh-CN"/>
              </w:rPr>
              <w:t>s solution (SgNB Modification Request can be used for step4, and SgNB Modification Request Acknowledge can be used for step5). While if it</w:t>
            </w:r>
            <w:r>
              <w:rPr>
                <w:bCs/>
                <w:lang w:val="en-US" w:eastAsia="zh-CN"/>
              </w:rPr>
              <w:t>’</w:t>
            </w:r>
            <w:r>
              <w:rPr>
                <w:rFonts w:hint="eastAsia"/>
                <w:bCs/>
                <w:lang w:val="en-US" w:eastAsia="zh-CN"/>
              </w:rPr>
              <w:t>s up to the SN trigger the update procedure, we can consider to use SgNB Change Confirm (or maybe other Xn/X2 message) in step 4, and then the source SN initiates the SN modific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lang w:val="en-US" w:eastAsia="zh-CN"/>
              </w:rPr>
            </w:pPr>
            <w:r>
              <w:rPr>
                <w:rFonts w:eastAsia="Helvetica"/>
                <w:lang w:val="en-US"/>
              </w:rPr>
              <w:t>W</w:t>
            </w:r>
            <w:r>
              <w:rPr>
                <w:rFonts w:hint="eastAsia" w:eastAsia="Helvetica"/>
                <w:lang w:val="en-US"/>
              </w:rPr>
              <w:t xml:space="preserve">hether </w:t>
            </w:r>
            <w:r>
              <w:rPr>
                <w:rFonts w:eastAsia="Helvetica"/>
                <w:lang w:val="en-US"/>
              </w:rPr>
              <w:t>MN can decide to exclude not accepted cells from source SN configuration</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hint="eastAsia" w:eastAsia="Malgun Gothic"/>
                <w:b/>
                <w:lang w:eastAsia="ko-KR"/>
              </w:rPr>
              <w:t xml:space="preserve">[LG] </w:t>
            </w:r>
            <w:r>
              <w:rPr>
                <w:rFonts w:hint="eastAsia" w:eastAsia="Helvetica"/>
                <w:lang w:val="en-US"/>
              </w:rPr>
              <w:t>question</w:t>
            </w:r>
            <w:r>
              <w:rPr>
                <w:rFonts w:eastAsia="Helvetica"/>
                <w:lang w:val="en-US"/>
              </w:rPr>
              <w:t xml:space="preserve"> for the issue:</w:t>
            </w:r>
          </w:p>
          <w:p>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r>
              <w:rPr>
                <w:rFonts w:eastAsia="Helvetica"/>
              </w:rPr>
              <w:t>ro</w:t>
            </w:r>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t xml:space="preserve">is not allowed to alter the content of the configuration from the PSCell, it may need to be considered again for this issue. If MN can update the source SN configuration according to the target SN configuration, 2 signalling, step 4 and step 5 in solution #2 can be reduced by 1, i.e. just send updated source SN configuration from MN to the source S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line="256" w:lineRule="auto"/>
              <w:rPr>
                <w:rFonts w:eastAsia="Helvetica"/>
                <w:lang w:val="en-US"/>
              </w:rPr>
            </w:pPr>
            <w:r>
              <w:rPr>
                <w:rFonts w:eastAsia="Helvetica"/>
                <w:lang w:val="en-US"/>
              </w:rPr>
              <w:t>Candidate generation &amp; conditions</w:t>
            </w:r>
          </w:p>
        </w:tc>
        <w:tc>
          <w:tcPr>
            <w:tcW w:w="8075" w:type="dxa"/>
          </w:tcPr>
          <w:p>
            <w:pPr>
              <w:spacing w:line="256" w:lineRule="auto"/>
              <w:rPr>
                <w:rFonts w:eastAsia="Helvetica"/>
                <w:lang w:val="en-US"/>
              </w:rPr>
            </w:pPr>
            <w:r>
              <w:rPr>
                <w:rFonts w:eastAsia="Helvetica"/>
                <w:b/>
                <w:lang w:val="en-US"/>
              </w:rPr>
              <w:t>[Samsung]</w:t>
            </w:r>
            <w:r>
              <w:rPr>
                <w:rFonts w:eastAsia="Helvetica"/>
                <w:lang w:val="en-US"/>
              </w:rPr>
              <w:t xml:space="preserve"> We think that S-SN decides the candidates as it determines the condition for each. T-SN may of course not accept some of the candidates suggested by S-SN, but it cannot come up with alternative candidates as suggested by Nokia.</w:t>
            </w:r>
          </w:p>
          <w:p>
            <w:pPr>
              <w:spacing w:line="256" w:lineRule="auto"/>
              <w:rPr>
                <w:rFonts w:eastAsia="Helvetica"/>
                <w:lang w:val="en-US"/>
              </w:rPr>
            </w:pPr>
            <w:r>
              <w:rPr>
                <w:rFonts w:eastAsia="Helvetica"/>
                <w:lang w:val="en-US"/>
              </w:rPr>
              <w:t>We furthermore think that baseline is that conditions are per candidate, alike in R16. Anything else (e.g. same condition for all candidates on same frequency) seems an optimization/ enhancement</w:t>
            </w:r>
          </w:p>
          <w:p>
            <w:pPr>
              <w:spacing w:line="256" w:lineRule="auto"/>
              <w:rPr>
                <w:rFonts w:eastAsia="Helvetica"/>
                <w:b/>
                <w:lang w:val="en-US"/>
              </w:rPr>
            </w:pPr>
            <w:r>
              <w:rPr>
                <w:rFonts w:eastAsia="Helvetica"/>
                <w:lang w:val="en-US"/>
              </w:rPr>
              <w:t>We assumed this was sufficiently clear, but given remarks from Nokia, it seems beneficial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line="256" w:lineRule="auto"/>
              <w:rPr>
                <w:rFonts w:eastAsia="Helvetica"/>
                <w:lang w:val="en-US"/>
              </w:rPr>
            </w:pPr>
            <w:r>
              <w:rPr>
                <w:rFonts w:eastAsia="Helvetica"/>
                <w:lang w:val="en-US"/>
              </w:rPr>
              <w:t>Need for per candidate information</w:t>
            </w:r>
          </w:p>
        </w:tc>
        <w:tc>
          <w:tcPr>
            <w:tcW w:w="8075" w:type="dxa"/>
          </w:tcPr>
          <w:p>
            <w:pPr>
              <w:spacing w:line="256" w:lineRule="auto"/>
              <w:rPr>
                <w:rFonts w:eastAsia="Helvetica"/>
                <w:lang w:val="en-US"/>
              </w:rPr>
            </w:pPr>
            <w:r>
              <w:rPr>
                <w:rFonts w:eastAsia="Helvetica"/>
                <w:b/>
                <w:lang w:val="en-US"/>
              </w:rPr>
              <w:t>[Samsung]</w:t>
            </w:r>
            <w:r>
              <w:rPr>
                <w:rFonts w:eastAsia="Helvetica"/>
                <w:lang w:val="en-US"/>
              </w:rPr>
              <w:t xml:space="preserve"> 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pPr>
              <w:pStyle w:val="89"/>
              <w:numPr>
                <w:ilvl w:val="0"/>
                <w:numId w:val="3"/>
              </w:numPr>
              <w:spacing w:after="0" w:line="240" w:lineRule="auto"/>
              <w:contextualSpacing w:val="0"/>
              <w:jc w:val="left"/>
              <w:rPr>
                <w:rFonts w:eastAsia="Helvetica"/>
                <w:lang w:val="en-US"/>
              </w:rPr>
            </w:pPr>
            <w:r>
              <w:rPr>
                <w:rFonts w:eastAsia="Helvetica"/>
                <w:lang w:val="en-US"/>
              </w:rPr>
              <w:t>Capability coordination info i.e. configuration restrictions exchanged by MN to T-SN e.g. allowedBCs may depend on the candidates</w:t>
            </w:r>
          </w:p>
          <w:p>
            <w:pPr>
              <w:pStyle w:val="89"/>
              <w:numPr>
                <w:ilvl w:val="0"/>
                <w:numId w:val="3"/>
              </w:numPr>
              <w:spacing w:after="0" w:line="240" w:lineRule="auto"/>
              <w:contextualSpacing w:val="0"/>
              <w:jc w:val="left"/>
              <w:rPr>
                <w:rFonts w:eastAsia="Helvetica"/>
                <w:lang w:val="en-US"/>
              </w:rPr>
            </w:pPr>
            <w:r>
              <w:rPr>
                <w:rFonts w:eastAsia="Helvetica"/>
                <w:lang w:val="en-US"/>
              </w:rPr>
              <w:t>Radio bearer configuration i.e. the amount of SCG resources may differ between candidates on different frequencies and this may affect the DRBs that MN wishes to offload</w:t>
            </w:r>
          </w:p>
          <w:p>
            <w:pPr>
              <w:spacing w:line="256" w:lineRule="auto"/>
              <w:rPr>
                <w:rFonts w:eastAsia="Helvetica"/>
                <w:lang w:val="en-US"/>
              </w:rPr>
            </w:pPr>
            <w:r>
              <w:rPr>
                <w:rFonts w:eastAsia="Helvetica"/>
                <w:lang w:val="en-US"/>
              </w:rPr>
              <w:t>Correspondingly, there may be a need to transfer per candidate information within SN Addition Request. If confirmed, we need to discuss how to transfer the per candidate information (RRC INM, XnAP)</w:t>
            </w:r>
          </w:p>
          <w:p>
            <w:pPr>
              <w:spacing w:line="256" w:lineRule="auto"/>
              <w:rPr>
                <w:rFonts w:eastAsia="Helvetic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Regarding Solutions 1 and 2, Figures 1 and 2</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Cs/>
                <w:lang w:val="en-US"/>
              </w:rPr>
            </w:pPr>
            <w:r>
              <w:rPr>
                <w:rFonts w:eastAsia="Helvetica"/>
                <w:b/>
                <w:lang w:val="en-US"/>
              </w:rPr>
              <w:t xml:space="preserve">[Qualcomm] </w:t>
            </w:r>
            <w:r>
              <w:rPr>
                <w:rFonts w:eastAsia="Helvetica"/>
                <w:bCs/>
                <w:lang w:val="en-US"/>
              </w:rPr>
              <w:t>On the issue of forwarding by MN of prepared PSCells received from target SNs to source SN, we think Solution 2, Figure 2, is the correct procedure for CPC, because it would result in the correct measurement gap configuration in CPC configuration provided to the UE, though it comes with additional signaling and delay.</w:t>
            </w:r>
          </w:p>
          <w:p>
            <w:pPr>
              <w:spacing w:line="256" w:lineRule="auto"/>
              <w:rPr>
                <w:rFonts w:eastAsia="Helvetica"/>
                <w:bCs/>
                <w:lang w:val="en-US"/>
              </w:rPr>
            </w:pPr>
            <w:r>
              <w:rPr>
                <w:rFonts w:eastAsia="Helvetica"/>
                <w:bCs/>
                <w:lang w:val="en-US"/>
              </w:rPr>
              <w:t>It seems to us that there are two cases to consider: (1) when per-UE measurement gap is configured for the UE, (2) when per-FR measurement gap is configured for the UE. UE indicates through its capabilities whether it supports separate measurement gap configurations for FR1 and FR2, i.e., per-FR measurement gaps.</w:t>
            </w:r>
          </w:p>
          <w:p>
            <w:pPr>
              <w:spacing w:line="256" w:lineRule="auto"/>
              <w:rPr>
                <w:rFonts w:eastAsia="Helvetica"/>
                <w:bCs/>
                <w:lang w:val="en-US"/>
              </w:rPr>
            </w:pPr>
            <w:r>
              <w:rPr>
                <w:rFonts w:eastAsia="Helvetica"/>
                <w:bCs/>
                <w:lang w:val="en-US"/>
              </w:rPr>
              <w:t xml:space="preserve">(1)  </w:t>
            </w:r>
            <w:r>
              <w:rPr>
                <w:rFonts w:eastAsia="Helvetica"/>
                <w:bCs/>
                <w:u w:val="single"/>
                <w:lang w:val="en-US"/>
              </w:rPr>
              <w:t>Per-UE gap is configured for the UE.</w:t>
            </w:r>
          </w:p>
          <w:p>
            <w:pPr>
              <w:spacing w:line="256" w:lineRule="auto"/>
              <w:rPr>
                <w:rFonts w:eastAsia="Helvetica"/>
                <w:bCs/>
                <w:lang w:val="en-US"/>
              </w:rPr>
            </w:pPr>
            <w:r>
              <w:rPr>
                <w:rFonts w:eastAsia="Helvetica"/>
                <w:bCs/>
                <w:lang w:val="en-US"/>
              </w:rPr>
              <w:t>In this case, MN decides the gap configuration. Thus, MN does not need to forward the prepared PSCells to source SN and the procedure in Figure 1 applies. After receiving the prepared PSCells from the target SNs, MN determines and provides the gap configuration in CPC configuration message to the UE. MN only includes measIDs corresponding to the prepared PSCells in the CPC configuration message.</w:t>
            </w:r>
          </w:p>
          <w:p>
            <w:pPr>
              <w:spacing w:line="256" w:lineRule="auto"/>
              <w:rPr>
                <w:rFonts w:eastAsia="Helvetica"/>
                <w:bCs/>
                <w:lang w:val="en-US"/>
              </w:rPr>
            </w:pPr>
            <w:r>
              <w:rPr>
                <w:rFonts w:eastAsia="Helvetica"/>
                <w:bCs/>
                <w:lang w:val="en-US"/>
              </w:rPr>
              <w:t xml:space="preserve">(2) </w:t>
            </w:r>
            <w:r>
              <w:rPr>
                <w:rFonts w:eastAsia="Helvetica"/>
                <w:bCs/>
                <w:u w:val="single"/>
                <w:lang w:val="en-US"/>
              </w:rPr>
              <w:t>Per-FR gap is configured for the UE.</w:t>
            </w:r>
          </w:p>
          <w:p>
            <w:pPr>
              <w:spacing w:line="256" w:lineRule="auto"/>
              <w:rPr>
                <w:rFonts w:eastAsia="Helvetica"/>
                <w:bCs/>
                <w:u w:val="single"/>
                <w:lang w:val="en-US"/>
              </w:rPr>
            </w:pPr>
            <w:r>
              <w:rPr>
                <w:rFonts w:eastAsia="Helvetica"/>
                <w:bCs/>
                <w:u w:val="single"/>
                <w:lang w:val="en-US"/>
              </w:rPr>
              <w:t xml:space="preserve">Sub-case (a): EN-DC, NGEN-DC. </w:t>
            </w:r>
          </w:p>
          <w:p>
            <w:pPr>
              <w:spacing w:line="256" w:lineRule="auto"/>
            </w:pPr>
            <w:r>
              <w:rPr>
                <w:rFonts w:eastAsia="Helvetica"/>
                <w:bCs/>
                <w:lang w:val="en-US"/>
              </w:rPr>
              <w:t xml:space="preserve">In this case, </w:t>
            </w:r>
            <w:r>
              <w:t xml:space="preserve">MN decides the gap configuration for FR1, while the SN decides the gap configuration for FR2. Thus, MN should forward the prepared PSCells to the source SN in a message (e.g., SN Change Confirm) and the procedure in Figure 2 applies. Source SN then provides the measurement configuration including FR2 gap configuration to the MN in a message (e.g., SN Modification Required) for the MN to include in CPC configuration message. </w:t>
            </w:r>
          </w:p>
          <w:p>
            <w:pPr>
              <w:spacing w:line="256" w:lineRule="auto"/>
              <w:rPr>
                <w:rFonts w:eastAsia="Helvetica"/>
                <w:bCs/>
                <w:lang w:val="en-US"/>
              </w:rPr>
            </w:pPr>
            <w:r>
              <w:rPr>
                <w:rFonts w:eastAsia="Helvetica"/>
                <w:bCs/>
                <w:u w:val="single"/>
                <w:lang w:val="en-US"/>
              </w:rPr>
              <w:t>Sub-case (b): NR-DC.</w:t>
            </w:r>
          </w:p>
          <w:p>
            <w:pPr>
              <w:spacing w:line="256" w:lineRule="auto"/>
            </w:pPr>
            <w:r>
              <w:rPr>
                <w:rFonts w:eastAsia="Helvetica"/>
                <w:bCs/>
                <w:lang w:val="en-US"/>
              </w:rPr>
              <w:t xml:space="preserve">In this case, </w:t>
            </w:r>
            <w:r>
              <w:t>MN decides both the FR1 and FR2 gap configurations. Thus, this case is handled the same way as Case (1) above when per-UE gap is configured.</w:t>
            </w:r>
          </w:p>
          <w:p>
            <w:pPr>
              <w:spacing w:line="256" w:lineRule="auto"/>
            </w:pPr>
            <w:r>
              <w:t>In summary, Solution 2, Figure 2, is in general the correct procedure, and Solution 1, Figure 1, applies in certain cases.</w:t>
            </w:r>
          </w:p>
          <w:p>
            <w:pPr>
              <w:spacing w:line="256" w:lineRule="auto"/>
            </w:pPr>
            <w:r>
              <w:t>We also agree with Nokia that in the procedure of Solution 2, Figure 2, there seems to be no need to provide the execution conditions by source SN to MN in SN Change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When to send SgNB Change Confirm message in response to SgNB Change Required</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Pr>
                <w:rFonts w:eastAsia="Helvetica"/>
                <w:lang w:val="en-US"/>
              </w:rPr>
              <w:t xml:space="preserve"> the legacy procedure, reception of SN Change Confirm message triggers source SN to stop providing user data to the UE and, if applicable, to start data forwarding. </w:t>
            </w:r>
          </w:p>
          <w:p>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Reception of the SN Change Confirm message triggers the source SN to stop providing user data to the UE and, if applicable, to start data forwarding. However, the legacy does not stop the source SN to communicate RRC configuration related Xn message with MN after receiving the SN Change Confirm as long as the UE context is not released. </w:t>
            </w:r>
          </w:p>
          <w:p>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which messages can be used for step 4/5 in solution 2</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CPAC replace</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 xml:space="preserve">[Lenovo] </w:t>
            </w:r>
            <w:r>
              <w:rPr>
                <w:rFonts w:eastAsia="Helvetica"/>
                <w:bCs/>
                <w:lang w:val="en-US"/>
              </w:rPr>
              <w:t>related to the above two comments, we think it is the CPAC replace issue in general we are discussing here. In solution 1 and 2, at the end, it is about source SN modify/replace the previously given CPC configuration. However, there are other scenarios too, e.g. target SN might want to trigger CPAC replace based on the received measurement or due to some CPAC resources 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pPr>
        <w:rPr>
          <w:ins w:id="14" w:author="CATT" w:date="2021-03-08T14:29:00Z"/>
          <w:iCs/>
        </w:rPr>
      </w:pPr>
    </w:p>
    <w:p>
      <w:pPr>
        <w:rPr>
          <w:ins w:id="15" w:author="CATT" w:date="2021-03-08T14:29:00Z"/>
          <w:iCs/>
        </w:rPr>
      </w:pPr>
      <w:ins w:id="16" w:author="CATT" w:date="2021-03-08T14:29:00Z">
        <w:r>
          <w:rPr>
            <w:iCs/>
          </w:rPr>
          <w:t>Summary of Phase 1: identified issues with regards to solutions discussed</w:t>
        </w:r>
      </w:ins>
    </w:p>
    <w:p>
      <w:pPr>
        <w:rPr>
          <w:ins w:id="17" w:author="CATT" w:date="2021-03-08T14:29:00Z"/>
          <w:iCs/>
          <w:u w:val="single"/>
        </w:rPr>
      </w:pPr>
      <w:ins w:id="18" w:author="CATT" w:date="2021-03-08T14:29:00Z">
        <w:r>
          <w:rPr>
            <w:iCs/>
            <w:u w:val="single"/>
          </w:rPr>
          <w:t>Candidate generation &amp; execution conditions</w:t>
        </w:r>
      </w:ins>
    </w:p>
    <w:p>
      <w:pPr>
        <w:rPr>
          <w:ins w:id="19" w:author="CATT" w:date="2021-03-08T14:29:00Z"/>
          <w:iCs/>
        </w:rPr>
      </w:pPr>
      <w:ins w:id="20" w:author="CATT" w:date="2021-03-08T14:29:00Z">
        <w:r>
          <w:rPr>
            <w:iCs/>
          </w:rPr>
          <w:t>Issue 1: Whether the execution condition is provided by the source SN per candidate cell alike in Rel-16 or not.</w:t>
        </w:r>
      </w:ins>
    </w:p>
    <w:p>
      <w:pPr>
        <w:rPr>
          <w:ins w:id="21" w:author="CATT" w:date="2021-03-08T14:29:00Z"/>
          <w:iCs/>
        </w:rPr>
      </w:pPr>
      <w:ins w:id="22" w:author="CATT" w:date="2021-03-08T14:29:00Z">
        <w:r>
          <w:rPr>
            <w:iCs/>
          </w:rPr>
          <w:t>Issue 2: Blind preparation: whether it is possible for the source SN to trigger inter-SN CPC blindly.</w:t>
        </w:r>
      </w:ins>
      <w:ins w:id="23" w:author="CATT" w:date="2021-03-08T14:29:00Z">
        <w:r>
          <w:rPr/>
          <w:t xml:space="preserve"> </w:t>
        </w:r>
      </w:ins>
      <w:ins w:id="24" w:author="CATT" w:date="2021-03-08T14:29:00Z">
        <w:r>
          <w:rPr>
            <w:iCs/>
          </w:rPr>
          <w:t xml:space="preserve"> The source PSCell may trigger a blind preparation of target PSCells without measurements. </w:t>
        </w:r>
      </w:ins>
    </w:p>
    <w:p>
      <w:pPr>
        <w:rPr>
          <w:ins w:id="25" w:author="CATT" w:date="2021-03-08T14:29:00Z"/>
          <w:iCs/>
        </w:rPr>
      </w:pPr>
      <w:ins w:id="26" w:author="CATT" w:date="2021-03-08T14:29:00Z">
        <w:r>
          <w:rPr>
            <w:iCs/>
          </w:rPr>
          <w:t>Issue 3: T-SN may not accept some of the candidates suggested by S-SN. Can the T-SN come up with alternative candidates?</w:t>
        </w:r>
      </w:ins>
    </w:p>
    <w:p>
      <w:pPr>
        <w:rPr>
          <w:ins w:id="27" w:author="CATT" w:date="2021-03-08T14:29:00Z"/>
          <w:iCs/>
          <w:u w:val="single"/>
        </w:rPr>
      </w:pPr>
      <w:ins w:id="28" w:author="CATT" w:date="2021-03-08T14:29:00Z">
        <w:r>
          <w:rPr>
            <w:iCs/>
            <w:u w:val="single"/>
          </w:rPr>
          <w:t>Source SN configuration update</w:t>
        </w:r>
      </w:ins>
    </w:p>
    <w:p>
      <w:pPr>
        <w:rPr>
          <w:ins w:id="29" w:author="CATT" w:date="2021-03-08T14:29:00Z"/>
          <w:iCs/>
        </w:rPr>
      </w:pPr>
      <w:ins w:id="30" w:author="CATT" w:date="2021-03-08T14:29:00Z">
        <w:r>
          <w:rPr>
            <w:iCs/>
          </w:rPr>
          <w:t>Issue 4: whether the source SN would need to update its configuration depending on the accepted candidate cells by the target SN. Configuration parameters (identified so far) to consider: measId(s) in SCG MeasConfig, Measurement gap configuration (per UE gap, per FR gap). Does the update of the source SN configuration requires always or only in some scenario? How significant the problem and which option to use for source SN configuration update?</w:t>
        </w:r>
      </w:ins>
    </w:p>
    <w:p>
      <w:pPr>
        <w:rPr>
          <w:ins w:id="31" w:author="CATT" w:date="2021-03-08T14:29:00Z"/>
          <w:iCs/>
          <w:u w:val="single"/>
        </w:rPr>
      </w:pPr>
      <w:ins w:id="32" w:author="CATT" w:date="2021-03-08T14:29:00Z">
        <w:r>
          <w:rPr>
            <w:iCs/>
            <w:u w:val="single"/>
          </w:rPr>
          <w:t>Solution 1 details</w:t>
        </w:r>
      </w:ins>
    </w:p>
    <w:p>
      <w:pPr>
        <w:rPr>
          <w:ins w:id="33" w:author="CATT" w:date="2021-03-08T14:29:00Z"/>
          <w:iCs/>
        </w:rPr>
      </w:pPr>
      <w:ins w:id="34" w:author="CATT" w:date="2021-03-08T14:29:00Z">
        <w:r>
          <w:rPr>
            <w:iCs/>
          </w:rPr>
          <w:t>Issue 5: When to send SgNB Change Confirm message in response to SgNB Change Required (Step 1 in Figure 1)</w:t>
        </w:r>
      </w:ins>
    </w:p>
    <w:p>
      <w:pPr>
        <w:rPr>
          <w:ins w:id="35" w:author="CATT" w:date="2021-03-08T14:29:00Z"/>
          <w:iCs/>
          <w:u w:val="single"/>
        </w:rPr>
      </w:pPr>
      <w:ins w:id="36" w:author="CATT" w:date="2021-03-08T14:29:00Z">
        <w:r>
          <w:rPr>
            <w:iCs/>
            <w:u w:val="single"/>
          </w:rPr>
          <w:t>Solution 2 details</w:t>
        </w:r>
      </w:ins>
    </w:p>
    <w:p>
      <w:pPr>
        <w:rPr>
          <w:ins w:id="37" w:author="CATT" w:date="2021-03-08T14:29:00Z"/>
          <w:iCs/>
        </w:rPr>
      </w:pPr>
      <w:ins w:id="38" w:author="CATT" w:date="2021-03-08T14:29:00Z">
        <w:r>
          <w:rPr>
            <w:iCs/>
          </w:rPr>
          <w:t>Issue 6: which messages can be used for step 4/5 in solution 2. Whether the source configuration update procedure is triggered by the MN or the source SN in solution 2</w:t>
        </w:r>
      </w:ins>
    </w:p>
    <w:p>
      <w:pPr>
        <w:rPr>
          <w:ins w:id="39" w:author="CATT" w:date="2021-03-08T14:29:00Z"/>
          <w:iCs/>
        </w:rPr>
      </w:pPr>
      <w:ins w:id="40" w:author="CATT" w:date="2021-03-08T14:29:00Z">
        <w:r>
          <w:rPr>
            <w:iCs/>
          </w:rPr>
          <w:t>Issue 7: when to send execution condition to the MN in solution 2 (in step 1 or step 5 in figure 2)</w:t>
        </w:r>
      </w:ins>
    </w:p>
    <w:p>
      <w:pPr>
        <w:rPr>
          <w:ins w:id="41" w:author="CATT" w:date="2021-03-08T14:29:00Z"/>
          <w:iCs/>
        </w:rPr>
      </w:pPr>
      <w:ins w:id="42" w:author="CATT" w:date="2021-03-08T14:29:00Z">
        <w:r>
          <w:rPr>
            <w:iCs/>
          </w:rPr>
          <w:t>Issue 8: Whether step 4/5 in solution 2 is optional or mandatory</w:t>
        </w:r>
      </w:ins>
    </w:p>
    <w:p>
      <w:pPr>
        <w:rPr>
          <w:ins w:id="43" w:author="CATT" w:date="2021-03-08T14:29:00Z"/>
          <w:iCs/>
        </w:rPr>
      </w:pPr>
      <w:ins w:id="44" w:author="CATT" w:date="2021-03-08T14:29:00Z">
        <w:r>
          <w:rPr>
            <w:iCs/>
          </w:rPr>
          <w:t>Issue 9: Whether MN can decide to exclude not accepted cells from source SN configuration, i.e. the MN modifies the SN configuration provided by the source SN</w:t>
        </w:r>
      </w:ins>
    </w:p>
    <w:p>
      <w:pPr>
        <w:rPr>
          <w:ins w:id="45" w:author="CATT" w:date="2021-03-08T14:29:00Z"/>
          <w:iCs/>
          <w:u w:val="single"/>
        </w:rPr>
      </w:pPr>
      <w:ins w:id="46" w:author="CATT" w:date="2021-03-08T14:29:00Z">
        <w:r>
          <w:rPr>
            <w:iCs/>
            <w:u w:val="single"/>
          </w:rPr>
          <w:t>Inter-node message content</w:t>
        </w:r>
      </w:ins>
    </w:p>
    <w:p>
      <w:pPr>
        <w:rPr>
          <w:ins w:id="47" w:author="CATT" w:date="2021-03-08T14:29:00Z"/>
          <w:iCs/>
        </w:rPr>
      </w:pPr>
      <w:ins w:id="48" w:author="CATT" w:date="2021-03-08T14:29:00Z">
        <w:r>
          <w:rPr>
            <w:iCs/>
          </w:rPr>
          <w:t>Issue 10: what per candidate information is transmitted in SN addition Request (e.g. execution condition, target configuration, capability coordination info, radio bearer configuration, etc)</w:t>
        </w:r>
      </w:ins>
    </w:p>
    <w:p>
      <w:pPr>
        <w:rPr>
          <w:ins w:id="49" w:author="CATT" w:date="2021-03-08T14:29:00Z"/>
          <w:iCs/>
          <w:u w:val="single"/>
        </w:rPr>
      </w:pPr>
      <w:ins w:id="50" w:author="CATT" w:date="2021-03-08T14:29:00Z">
        <w:r>
          <w:rPr>
            <w:iCs/>
            <w:u w:val="single"/>
          </w:rPr>
          <w:t>Conditional configuration update by the target SN</w:t>
        </w:r>
      </w:ins>
    </w:p>
    <w:p>
      <w:pPr>
        <w:rPr>
          <w:ins w:id="51" w:author="CATT" w:date="2021-03-08T14:29:00Z"/>
          <w:iCs/>
        </w:rPr>
      </w:pPr>
      <w:ins w:id="52" w:author="CATT" w:date="2021-03-08T14:29:00Z">
        <w:r>
          <w:rPr>
            <w:iCs/>
          </w:rPr>
          <w:t>Issue 11: update of the conditional configuration by the target SN.</w:t>
        </w:r>
      </w:ins>
    </w:p>
    <w:p>
      <w:pPr>
        <w:rPr>
          <w:iCs/>
        </w:rPr>
      </w:pPr>
    </w:p>
    <w:p>
      <w:pPr>
        <w:rPr>
          <w:iCs/>
        </w:rPr>
      </w:pPr>
    </w:p>
    <w:p>
      <w:pPr>
        <w:rPr>
          <w:b/>
          <w:sz w:val="28"/>
          <w:szCs w:val="28"/>
        </w:rPr>
      </w:pPr>
      <w:r>
        <w:rPr>
          <w:b/>
          <w:sz w:val="28"/>
          <w:szCs w:val="28"/>
        </w:rPr>
        <w:t>2.2 Phase 2 discussion</w:t>
      </w:r>
    </w:p>
    <w:p>
      <w:pPr>
        <w:pStyle w:val="4"/>
      </w:pPr>
      <w:r>
        <w:t>2.2.1 Procedure for SN initiated inter-SN CPC</w:t>
      </w:r>
    </w:p>
    <w:p>
      <w:pPr>
        <w:rPr>
          <w:b/>
          <w:u w:val="single"/>
        </w:rPr>
      </w:pPr>
      <w:r>
        <w:rPr>
          <w:b/>
          <w:u w:val="single"/>
        </w:rPr>
        <w:t>Candidate generation &amp; execution conditions</w:t>
      </w:r>
    </w:p>
    <w:p>
      <w:pPr>
        <w:rPr>
          <w:b/>
          <w:i/>
        </w:rPr>
      </w:pPr>
      <w:r>
        <w:rPr>
          <w:b/>
          <w:i/>
        </w:rPr>
        <w:t xml:space="preserve">Issue 1: Whether the execution condition is provided by the source SN per candidate cell </w:t>
      </w:r>
      <w:commentRangeStart w:id="15"/>
      <w:r>
        <w:rPr>
          <w:b/>
          <w:i/>
        </w:rPr>
        <w:t xml:space="preserve">alike in Rel-16 </w:t>
      </w:r>
      <w:commentRangeEnd w:id="15"/>
      <w:r>
        <w:rPr>
          <w:rStyle w:val="33"/>
        </w:rPr>
        <w:commentReference w:id="15"/>
      </w:r>
      <w:r>
        <w:rPr>
          <w:b/>
          <w:i/>
        </w:rPr>
        <w:t>or not.</w:t>
      </w:r>
    </w:p>
    <w:p>
      <w:r>
        <w:t>The source SN sets the execution condition and communicates it to the MN. There are at least two different opinions on how the execution condition is set by the source SN.</w:t>
      </w:r>
    </w:p>
    <w:p>
      <w:r>
        <w:t>a)</w:t>
      </w:r>
      <w:r>
        <w:tab/>
      </w:r>
      <w:r>
        <w:t xml:space="preserve">Source SN provides the candidate cells and it sets the execution condition per candidate cell (in step 1 of Figure 1 and 2). </w:t>
      </w:r>
      <w:del w:id="53" w:author="Ericsson" w:date="2021-03-16T15:24:00Z">
        <w:r>
          <w:rPr/>
          <w:delText xml:space="preserve">This follows the Rel-16 principle. </w:delText>
        </w:r>
      </w:del>
      <w:r>
        <w:t xml:space="preserve">The target SN may only accept some of the candidate cells suggested by the source SN. </w:t>
      </w:r>
      <w:ins w:id="54" w:author="Ericsson" w:date="2021-03-16T15:12:00Z">
        <w:commentRangeStart w:id="16"/>
        <w:r>
          <w:rPr/>
          <w:t>The target SN decides on candidate cells for which measurements were provided for.</w:t>
        </w:r>
        <w:commentRangeEnd w:id="16"/>
      </w:ins>
      <w:ins w:id="55" w:author="Ericsson" w:date="2021-03-16T15:12:00Z">
        <w:r>
          <w:rPr>
            <w:rStyle w:val="33"/>
          </w:rPr>
          <w:commentReference w:id="16"/>
        </w:r>
      </w:ins>
    </w:p>
    <w:p>
      <w:r>
        <w:t>b)</w:t>
      </w:r>
      <w:r>
        <w:tab/>
      </w:r>
      <w:r>
        <w:t>Source SN provides measurements for candidate cells and execution condition for each frequency on which to configure a candidate cell (in step 1 of Figure 1 and 2). In this case, execution condition is provided per frequency but it is not specific to a particular candidate cell.  The target SN decides on candidate cells for which measurements were provided for.</w:t>
      </w:r>
    </w:p>
    <w:p>
      <w:pPr>
        <w:rPr>
          <w:b/>
        </w:rPr>
      </w:pPr>
      <w:r>
        <w:rPr>
          <w:b/>
        </w:rPr>
        <w:t>Question 1: Companies are requested to comment on how the execution condition is set by the source SN.</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5"/>
        <w:gridCol w:w="2131"/>
        <w:gridCol w:w="5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tcPr>
          <w:p>
            <w:r>
              <w:t>Company</w:t>
            </w:r>
          </w:p>
        </w:tc>
        <w:tc>
          <w:tcPr>
            <w:tcW w:w="2131" w:type="dxa"/>
          </w:tcPr>
          <w:p>
            <w:pPr>
              <w:pStyle w:val="89"/>
            </w:pPr>
            <w:r>
              <w:t>a)/ b)</w:t>
            </w:r>
          </w:p>
        </w:tc>
        <w:tc>
          <w:tcPr>
            <w:tcW w:w="5625"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tcPr>
          <w:p>
            <w:ins w:id="56" w:author="Nokia" w:date="2021-03-15T16:48:00Z">
              <w:r>
                <w:rPr/>
                <w:t>Nokia</w:t>
              </w:r>
            </w:ins>
          </w:p>
        </w:tc>
        <w:tc>
          <w:tcPr>
            <w:tcW w:w="2131" w:type="dxa"/>
          </w:tcPr>
          <w:p>
            <w:pPr>
              <w:rPr>
                <w:ins w:id="57" w:author="Ericsson" w:date="2021-03-16T15:15:00Z"/>
              </w:rPr>
            </w:pPr>
            <w:ins w:id="58" w:author="Nokia" w:date="2021-03-15T16:48:00Z">
              <w:r>
                <w:rPr/>
                <w:t>b) if Solution 1 (Figure 1) is to be supported</w:t>
              </w:r>
            </w:ins>
          </w:p>
          <w:p>
            <w:ins w:id="59" w:author="Ericsson" w:date="2021-03-16T15:16:00Z">
              <w:r>
                <w:rPr/>
                <w:t>Ericsson</w:t>
              </w:r>
            </w:ins>
            <w:ins w:id="60" w:author="Ericsson" w:date="2021-03-16T15:15:00Z">
              <w:r>
                <w:rPr/>
                <w:t xml:space="preserve">: </w:t>
              </w:r>
            </w:ins>
            <w:ins w:id="61" w:author="Ericsson" w:date="2021-03-17T20:03:00Z">
              <w:r>
                <w:rPr/>
                <w:t>We don’t think s</w:t>
              </w:r>
            </w:ins>
            <w:ins w:id="62" w:author="Ericsson" w:date="2021-03-16T15:16:00Z">
              <w:r>
                <w:rPr/>
                <w:t xml:space="preserve">olution 1 </w:t>
              </w:r>
            </w:ins>
            <w:ins w:id="63" w:author="Ericsson" w:date="2021-03-17T20:03:00Z">
              <w:r>
                <w:rPr/>
                <w:t>works</w:t>
              </w:r>
            </w:ins>
            <w:ins w:id="64" w:author="Ericsson" w:date="2021-03-17T20:00:00Z">
              <w:r>
                <w:rPr/>
                <w:t xml:space="preserve"> as</w:t>
              </w:r>
            </w:ins>
            <w:ins w:id="65" w:author="Ericsson" w:date="2021-03-16T15:16:00Z">
              <w:r>
                <w:rPr/>
                <w:t>, even in that case, T-SN may not accept all frequencies requested by the S-SN.</w:t>
              </w:r>
            </w:ins>
          </w:p>
        </w:tc>
        <w:tc>
          <w:tcPr>
            <w:tcW w:w="5625" w:type="dxa"/>
          </w:tcPr>
          <w:p>
            <w:ins w:id="66" w:author="Nokia" w:date="2021-03-15T16:48:00Z">
              <w:r>
                <w:rP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tcPr>
          <w:p>
            <w:ins w:id="67" w:author="Samsung" w:date="2021-03-16T00:05:00Z">
              <w:r>
                <w:rPr/>
                <w:t>Samsung</w:t>
              </w:r>
            </w:ins>
          </w:p>
        </w:tc>
        <w:tc>
          <w:tcPr>
            <w:tcW w:w="2131" w:type="dxa"/>
          </w:tcPr>
          <w:p>
            <w:ins w:id="68" w:author="Samsung" w:date="2021-03-16T00:05:00Z">
              <w:r>
                <w:rPr/>
                <w:t>a)</w:t>
              </w:r>
            </w:ins>
          </w:p>
        </w:tc>
        <w:tc>
          <w:tcPr>
            <w:tcW w:w="5625" w:type="dxa"/>
          </w:tcPr>
          <w:p>
            <w:pPr>
              <w:rPr>
                <w:ins w:id="69" w:author="Samsung" w:date="2021-03-16T00:05:00Z"/>
              </w:rPr>
            </w:pPr>
            <w:ins w:id="70" w:author="Samsung" w:date="2021-03-16T00:05:00Z">
              <w:r>
                <w:rPr/>
                <w:t>We think option a) is baseline</w:t>
              </w:r>
            </w:ins>
          </w:p>
          <w:p>
            <w:ins w:id="71" w:author="Samsung" w:date="2021-03-16T00:05:00Z">
              <w:r>
                <w:rPr/>
                <w:t xml:space="preserve">SN change required: In option a) a condition is signalled per candidate while in option b) there can be fewer conditions e.g. one per frequenc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 w:author="Ericsson" w:date="2021-03-16T15:07:00Z"/>
        </w:trPr>
        <w:tc>
          <w:tcPr>
            <w:tcW w:w="1875" w:type="dxa"/>
          </w:tcPr>
          <w:p>
            <w:pPr>
              <w:rPr>
                <w:ins w:id="73" w:author="Ericsson" w:date="2021-03-16T15:07:00Z"/>
              </w:rPr>
            </w:pPr>
            <w:ins w:id="74" w:author="Ericsson" w:date="2021-03-16T15:07:00Z">
              <w:r>
                <w:rPr/>
                <w:t>Ericsson</w:t>
              </w:r>
            </w:ins>
          </w:p>
        </w:tc>
        <w:tc>
          <w:tcPr>
            <w:tcW w:w="2131" w:type="dxa"/>
          </w:tcPr>
          <w:p>
            <w:pPr>
              <w:rPr>
                <w:ins w:id="75" w:author="Ericsson" w:date="2021-03-16T15:07:00Z"/>
              </w:rPr>
            </w:pPr>
            <w:ins w:id="76" w:author="Ericsson" w:date="2021-03-16T15:23:00Z">
              <w:r>
                <w:rPr/>
                <w:t>Solution a) is ok, but</w:t>
              </w:r>
            </w:ins>
            <w:ins w:id="77" w:author="Ericsson" w:date="2021-03-16T15:25:00Z">
              <w:r>
                <w:rPr/>
                <w:t xml:space="preserve"> we see no reason to forbid measurements</w:t>
              </w:r>
            </w:ins>
            <w:ins w:id="78" w:author="Ericsson" w:date="2021-03-16T15:24:00Z">
              <w:r>
                <w:rPr/>
                <w:t xml:space="preserve"> </w:t>
              </w:r>
            </w:ins>
            <w:ins w:id="79" w:author="Ericsson" w:date="2021-03-16T15:25:00Z">
              <w:r>
                <w:rPr/>
                <w:t xml:space="preserve">to be </w:t>
              </w:r>
            </w:ins>
            <w:ins w:id="80" w:author="Ericsson" w:date="2021-03-16T15:24:00Z">
              <w:r>
                <w:rPr/>
                <w:t>provided.</w:t>
              </w:r>
            </w:ins>
          </w:p>
        </w:tc>
        <w:tc>
          <w:tcPr>
            <w:tcW w:w="5625" w:type="dxa"/>
          </w:tcPr>
          <w:p>
            <w:pPr>
              <w:rPr>
                <w:ins w:id="81" w:author="Ericsson" w:date="2021-03-16T15:22:00Z"/>
                <w:sz w:val="18"/>
                <w:szCs w:val="18"/>
              </w:rPr>
            </w:pPr>
            <w:ins w:id="82" w:author="Ericsson" w:date="2021-03-16T15:22:00Z">
              <w:r>
                <w:rPr>
                  <w:sz w:val="18"/>
                  <w:szCs w:val="18"/>
                </w:rPr>
                <w:t>Setting per cell is fine, but that still requires S-SN to provide m</w:t>
              </w:r>
            </w:ins>
            <w:ins w:id="83" w:author="Ericsson" w:date="2021-03-16T15:25:00Z">
              <w:r>
                <w:rPr>
                  <w:sz w:val="18"/>
                  <w:szCs w:val="18"/>
                </w:rPr>
                <w:t>ea</w:t>
              </w:r>
            </w:ins>
            <w:ins w:id="84" w:author="Ericsson" w:date="2021-03-16T15:22:00Z">
              <w:r>
                <w:rPr>
                  <w:sz w:val="18"/>
                  <w:szCs w:val="18"/>
                </w:rPr>
                <w:t>surement</w:t>
              </w:r>
            </w:ins>
            <w:ins w:id="85" w:author="Ericsson" w:date="2021-03-16T15:25:00Z">
              <w:r>
                <w:rPr>
                  <w:sz w:val="18"/>
                  <w:szCs w:val="18"/>
                </w:rPr>
                <w:t>s</w:t>
              </w:r>
            </w:ins>
            <w:ins w:id="86" w:author="Ericsson" w:date="2021-03-16T15:22:00Z">
              <w:r>
                <w:rPr>
                  <w:sz w:val="18"/>
                  <w:szCs w:val="18"/>
                </w:rPr>
                <w:t xml:space="preserve"> to MN that provides m</w:t>
              </w:r>
            </w:ins>
            <w:ins w:id="87" w:author="Ericsson" w:date="2021-03-16T15:23:00Z">
              <w:r>
                <w:rPr>
                  <w:sz w:val="18"/>
                  <w:szCs w:val="18"/>
                </w:rPr>
                <w:t>e</w:t>
              </w:r>
            </w:ins>
            <w:ins w:id="88" w:author="Ericsson" w:date="2021-03-16T15:22:00Z">
              <w:r>
                <w:rPr>
                  <w:sz w:val="18"/>
                  <w:szCs w:val="18"/>
                </w:rPr>
                <w:t xml:space="preserve">asurements to the T-SN so it can make the decision. </w:t>
              </w:r>
            </w:ins>
          </w:p>
          <w:p>
            <w:pPr>
              <w:rPr>
                <w:ins w:id="89" w:author="Ericsson" w:date="2021-03-16T15:07:00Z"/>
                <w:sz w:val="18"/>
                <w:szCs w:val="18"/>
              </w:rPr>
            </w:pPr>
            <w:ins w:id="90" w:author="Ericsson" w:date="2021-03-16T15:25:00Z">
              <w:r>
                <w:rPr>
                  <w:sz w:val="18"/>
                  <w:szCs w:val="18"/>
                </w:rPr>
                <w:t xml:space="preserve">It </w:t>
              </w:r>
            </w:ins>
            <w:ins w:id="91" w:author="Ericsson" w:date="2021-03-16T15:22:00Z">
              <w:r>
                <w:rPr>
                  <w:sz w:val="18"/>
                  <w:szCs w:val="18"/>
                </w:rPr>
                <w:t xml:space="preserve">is important to highlight that the T-SN may </w:t>
              </w:r>
            </w:ins>
            <w:ins w:id="92" w:author="Ericsson" w:date="2021-03-16T15:26:00Z">
              <w:r>
                <w:rPr>
                  <w:sz w:val="18"/>
                  <w:szCs w:val="18"/>
                </w:rPr>
                <w:t xml:space="preserve">decide </w:t>
              </w:r>
            </w:ins>
            <w:ins w:id="93" w:author="Ericsson" w:date="2021-03-16T15:22:00Z">
              <w:r>
                <w:rPr>
                  <w:sz w:val="18"/>
                  <w:szCs w:val="18"/>
                </w:rPr>
                <w:t xml:space="preserve">not </w:t>
              </w:r>
            </w:ins>
            <w:ins w:id="94" w:author="Ericsson" w:date="2021-03-16T15:26:00Z">
              <w:r>
                <w:rPr>
                  <w:sz w:val="18"/>
                  <w:szCs w:val="18"/>
                </w:rPr>
                <w:t xml:space="preserve">to </w:t>
              </w:r>
            </w:ins>
            <w:ins w:id="95" w:author="Ericsson" w:date="2021-03-16T15:22:00Z">
              <w:r>
                <w:rPr>
                  <w:sz w:val="18"/>
                  <w:szCs w:val="18"/>
                </w:rPr>
                <w:t>configure all request</w:t>
              </w:r>
            </w:ins>
            <w:ins w:id="96" w:author="Ericsson" w:date="2021-03-16T15:23:00Z">
              <w:r>
                <w:rPr>
                  <w:sz w:val="18"/>
                  <w:szCs w:val="18"/>
                </w:rPr>
                <w:t>ed cells and/or frequency candidates</w:t>
              </w:r>
            </w:ins>
            <w:ins w:id="97" w:author="Ericsson" w:date="2021-03-16T15:26:00Z">
              <w:r>
                <w:rPr>
                  <w:sz w:val="18"/>
                  <w:szCs w:val="18"/>
                </w:rPr>
                <w:t xml:space="preserve"> by S-SN</w:t>
              </w:r>
            </w:ins>
            <w:ins w:id="98" w:author="Ericsson" w:date="2021-03-16T15:23:00Z">
              <w:r>
                <w:rPr>
                  <w:sz w:val="18"/>
                  <w:szCs w:val="18"/>
                </w:rPr>
                <w:t>, so that there needs to be a way to handle the non-accepted cells / frequencies in the MN, and the associated execution conditions</w:t>
              </w:r>
            </w:ins>
            <w:ins w:id="99" w:author="Ericsson" w:date="2021-03-16T15:26:00Z">
              <w:r>
                <w:rPr>
                  <w:sz w:val="18"/>
                  <w:szCs w:val="18"/>
                </w:rPr>
                <w:t xml:space="preserve"> for these non-accepted cells/ frequencies</w:t>
              </w:r>
            </w:ins>
            <w:ins w:id="100" w:author="Ericsson" w:date="2021-03-16T15:23:00Z">
              <w:r>
                <w:rPr>
                  <w:sz w:val="18"/>
                  <w:szCs w:val="18"/>
                </w:rPr>
                <w:t>. The problem is the same, regardless if conditions are set per cell or frequency</w:t>
              </w:r>
            </w:ins>
            <w:ins w:id="101" w:author="Ericsson" w:date="2021-03-16T15:26:00Z">
              <w:r>
                <w:rPr>
                  <w:sz w:val="18"/>
                  <w:szCs w:val="18"/>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 w:author="Huawei" w:date="2021-03-22T15:07:00Z"/>
        </w:trPr>
        <w:tc>
          <w:tcPr>
            <w:tcW w:w="1875" w:type="dxa"/>
          </w:tcPr>
          <w:p>
            <w:pPr>
              <w:rPr>
                <w:ins w:id="103" w:author="Huawei" w:date="2021-03-22T15:07:00Z"/>
                <w:lang w:eastAsia="zh-CN"/>
              </w:rPr>
            </w:pPr>
            <w:ins w:id="104" w:author="Huawei" w:date="2021-03-22T15:07:00Z">
              <w:r>
                <w:rPr>
                  <w:rFonts w:hint="eastAsia"/>
                  <w:lang w:eastAsia="zh-CN"/>
                </w:rPr>
                <w:t>Hu</w:t>
              </w:r>
            </w:ins>
            <w:ins w:id="105" w:author="Huawei" w:date="2021-03-22T15:07:00Z">
              <w:r>
                <w:rPr>
                  <w:lang w:eastAsia="zh-CN"/>
                </w:rPr>
                <w:t>awei, HiSilicon</w:t>
              </w:r>
            </w:ins>
          </w:p>
        </w:tc>
        <w:tc>
          <w:tcPr>
            <w:tcW w:w="2131" w:type="dxa"/>
          </w:tcPr>
          <w:p>
            <w:pPr>
              <w:rPr>
                <w:ins w:id="106" w:author="Huawei" w:date="2021-03-22T15:07:00Z"/>
                <w:lang w:eastAsia="zh-CN"/>
              </w:rPr>
            </w:pPr>
            <w:ins w:id="107" w:author="Huawei" w:date="2021-03-22T15:07:00Z">
              <w:r>
                <w:rPr>
                  <w:rFonts w:hint="eastAsia"/>
                  <w:lang w:eastAsia="zh-CN"/>
                </w:rPr>
                <w:t>a</w:t>
              </w:r>
            </w:ins>
            <w:ins w:id="108" w:author="Huawei" w:date="2021-03-22T15:07:00Z">
              <w:r>
                <w:rPr>
                  <w:lang w:eastAsia="zh-CN"/>
                </w:rPr>
                <w:t>)</w:t>
              </w:r>
            </w:ins>
          </w:p>
        </w:tc>
        <w:tc>
          <w:tcPr>
            <w:tcW w:w="5625" w:type="dxa"/>
          </w:tcPr>
          <w:p>
            <w:pPr>
              <w:rPr>
                <w:ins w:id="109" w:author="Huawei" w:date="2021-03-22T19:29:00Z"/>
                <w:sz w:val="18"/>
                <w:szCs w:val="18"/>
                <w:lang w:eastAsia="zh-CN"/>
              </w:rPr>
            </w:pPr>
            <w:ins w:id="110" w:author="Huawei" w:date="2021-03-22T19:28:00Z">
              <w:r>
                <w:rPr>
                  <w:rFonts w:hint="eastAsia"/>
                  <w:sz w:val="18"/>
                  <w:szCs w:val="18"/>
                  <w:lang w:eastAsia="zh-CN"/>
                </w:rPr>
                <w:t>S</w:t>
              </w:r>
            </w:ins>
            <w:ins w:id="111" w:author="Huawei" w:date="2021-03-22T19:28:00Z">
              <w:r>
                <w:rPr>
                  <w:sz w:val="18"/>
                  <w:szCs w:val="18"/>
                  <w:lang w:eastAsia="zh-CN"/>
                </w:rPr>
                <w:t>-SN</w:t>
              </w:r>
            </w:ins>
            <w:ins w:id="112" w:author="Huawei" w:date="2021-03-22T19:29:00Z">
              <w:r>
                <w:rPr>
                  <w:sz w:val="18"/>
                  <w:szCs w:val="18"/>
                  <w:lang w:eastAsia="zh-CN"/>
                </w:rPr>
                <w:t xml:space="preserve"> decides candidate T-SN, and </w:t>
              </w:r>
            </w:ins>
            <w:ins w:id="113" w:author="Huawei" w:date="2021-03-22T19:28:00Z">
              <w:r>
                <w:rPr>
                  <w:sz w:val="18"/>
                  <w:szCs w:val="18"/>
                  <w:lang w:eastAsia="zh-CN"/>
                </w:rPr>
                <w:t xml:space="preserve">provides candidate PSCells </w:t>
              </w:r>
            </w:ins>
            <w:ins w:id="114" w:author="Huawei" w:date="2021-03-22T19:30:00Z">
              <w:r>
                <w:rPr>
                  <w:sz w:val="18"/>
                  <w:szCs w:val="18"/>
                  <w:lang w:eastAsia="zh-CN"/>
                </w:rPr>
                <w:t xml:space="preserve">list </w:t>
              </w:r>
            </w:ins>
            <w:ins w:id="115" w:author="Huawei" w:date="2021-03-22T19:28:00Z">
              <w:r>
                <w:rPr>
                  <w:sz w:val="18"/>
                  <w:szCs w:val="18"/>
                  <w:lang w:eastAsia="zh-CN"/>
                </w:rPr>
                <w:t xml:space="preserve">and the corresponding execution condition associated to each candidate PSCell. </w:t>
              </w:r>
            </w:ins>
          </w:p>
          <w:p>
            <w:pPr>
              <w:rPr>
                <w:ins w:id="116" w:author="Huawei" w:date="2021-03-22T15:07:00Z"/>
                <w:sz w:val="18"/>
                <w:szCs w:val="18"/>
                <w:lang w:eastAsia="zh-CN"/>
              </w:rPr>
            </w:pPr>
            <w:ins w:id="117" w:author="Huawei" w:date="2021-03-22T19:29:00Z">
              <w:r>
                <w:rPr>
                  <w:sz w:val="18"/>
                  <w:szCs w:val="18"/>
                  <w:lang w:eastAsia="zh-CN"/>
                </w:rPr>
                <w:t xml:space="preserve">Candidate T-SN </w:t>
              </w:r>
            </w:ins>
            <w:ins w:id="118" w:author="Huawei" w:date="2021-03-22T19:30:00Z">
              <w:r>
                <w:rPr>
                  <w:sz w:val="18"/>
                  <w:szCs w:val="18"/>
                  <w:lang w:eastAsia="zh-CN"/>
                </w:rPr>
                <w:t>admit all/some/none PSCells from the candidates PSCells list provided by S-S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 w:author="Lenovo" w:date="2021-03-23T10:42:00Z"/>
        </w:trPr>
        <w:tc>
          <w:tcPr>
            <w:tcW w:w="1875" w:type="dxa"/>
          </w:tcPr>
          <w:p>
            <w:pPr>
              <w:rPr>
                <w:ins w:id="120" w:author="Lenovo" w:date="2021-03-23T10:42:00Z"/>
                <w:lang w:eastAsia="zh-CN"/>
              </w:rPr>
            </w:pPr>
            <w:ins w:id="121" w:author="Lenovo" w:date="2021-03-23T10:42:00Z">
              <w:r>
                <w:rPr/>
                <w:t>Lenovo and Motorola Mobility</w:t>
              </w:r>
            </w:ins>
          </w:p>
        </w:tc>
        <w:tc>
          <w:tcPr>
            <w:tcW w:w="2131" w:type="dxa"/>
          </w:tcPr>
          <w:p>
            <w:pPr>
              <w:rPr>
                <w:ins w:id="122" w:author="Lenovo" w:date="2021-03-23T10:42:00Z"/>
                <w:lang w:eastAsia="zh-CN"/>
              </w:rPr>
            </w:pPr>
            <w:ins w:id="123" w:author="Lenovo" w:date="2021-03-23T10:42:00Z">
              <w:r>
                <w:rPr/>
                <w:t>a)</w:t>
              </w:r>
            </w:ins>
          </w:p>
        </w:tc>
        <w:tc>
          <w:tcPr>
            <w:tcW w:w="5625" w:type="dxa"/>
          </w:tcPr>
          <w:p>
            <w:pPr>
              <w:rPr>
                <w:ins w:id="124" w:author="Lenovo" w:date="2021-03-23T10:42:00Z"/>
                <w:sz w:val="18"/>
                <w:szCs w:val="18"/>
              </w:rPr>
            </w:pPr>
            <w:ins w:id="125" w:author="Lenovo" w:date="2021-03-23T10:42:00Z">
              <w:r>
                <w:rPr>
                  <w:sz w:val="18"/>
                  <w:szCs w:val="18"/>
                </w:rPr>
                <w:t xml:space="preserve">a) should be taken as the baseline. </w:t>
              </w:r>
            </w:ins>
          </w:p>
          <w:p>
            <w:pPr>
              <w:rPr>
                <w:ins w:id="126" w:author="Lenovo" w:date="2021-03-23T10:42:00Z"/>
                <w:sz w:val="18"/>
                <w:szCs w:val="18"/>
                <w:lang w:eastAsia="zh-CN"/>
              </w:rPr>
            </w:pPr>
            <w:ins w:id="127"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 w:author="Jialin Zou" w:date="2021-03-23T01:30:00Z"/>
        </w:trPr>
        <w:tc>
          <w:tcPr>
            <w:tcW w:w="1875" w:type="dxa"/>
          </w:tcPr>
          <w:p>
            <w:pPr>
              <w:rPr>
                <w:ins w:id="129" w:author="Jialin Zou" w:date="2021-03-23T01:30:00Z"/>
              </w:rPr>
            </w:pPr>
            <w:ins w:id="130" w:author="Jialin Zou" w:date="2021-03-23T01:30:00Z">
              <w:r>
                <w:rPr/>
                <w:t>Futurewei</w:t>
              </w:r>
            </w:ins>
          </w:p>
        </w:tc>
        <w:tc>
          <w:tcPr>
            <w:tcW w:w="2131" w:type="dxa"/>
          </w:tcPr>
          <w:p>
            <w:pPr>
              <w:rPr>
                <w:ins w:id="131" w:author="Jialin Zou" w:date="2021-03-23T01:30:00Z"/>
              </w:rPr>
            </w:pPr>
            <w:ins w:id="132" w:author="Jialin Zou" w:date="2021-03-23T01:30:00Z">
              <w:r>
                <w:rPr/>
                <w:t>a)</w:t>
              </w:r>
            </w:ins>
          </w:p>
        </w:tc>
        <w:tc>
          <w:tcPr>
            <w:tcW w:w="5625" w:type="dxa"/>
          </w:tcPr>
          <w:p>
            <w:pPr>
              <w:rPr>
                <w:ins w:id="133" w:author="Jialin Zou" w:date="2021-03-23T01:30:00Z"/>
              </w:rPr>
            </w:pPr>
            <w:ins w:id="134" w:author="Jialin Zou" w:date="2021-03-23T01:30:00Z">
              <w:r>
                <w:rPr/>
                <w:t>With the existing R16 principle, the source SN initiates the CPC based on the S-SN configured per cell measurement report on the target SN. The S-SN has sufficient information to determine the candidate cells at the T-SN(s) and determine the corresponding execution condition per candidate cell. The S-SN sends all the candidate cells(IDs) with associated execution condition in the CPC request to the MN. The MN can simply forward the S-SN request to the T-SN. The T-SN based on the local information to decide which 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pPr>
              <w:rPr>
                <w:ins w:id="135" w:author="Jialin Zou" w:date="2021-03-23T01:30:00Z"/>
              </w:rPr>
            </w:pPr>
            <w:ins w:id="136" w:author="Jialin Zou" w:date="2021-03-23T01:30:00Z">
              <w:r>
                <w:rP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pPr>
              <w:rPr>
                <w:ins w:id="137" w:author="Jialin Zou" w:date="2021-03-23T01:30:00Z"/>
                <w:sz w:val="18"/>
                <w:szCs w:val="18"/>
              </w:rPr>
            </w:pPr>
            <w:ins w:id="138" w:author="Jialin Zou" w:date="2021-03-23T01:30:00Z">
              <w:r>
                <w:rPr/>
                <w:t>There is no clear benefit and need to develop new procedure with major changes from R16 princi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tcPr>
          <w:p>
            <w:ins w:id="139" w:author="INTEL-Jaemin" w:date="2021-03-23T10:17:00Z">
              <w:r>
                <w:rPr/>
                <w:t>Intel</w:t>
              </w:r>
            </w:ins>
          </w:p>
        </w:tc>
        <w:tc>
          <w:tcPr>
            <w:tcW w:w="2131" w:type="dxa"/>
          </w:tcPr>
          <w:p>
            <w:ins w:id="140" w:author="INTEL-Jaemin" w:date="2021-03-23T10:17:00Z">
              <w:r>
                <w:rPr/>
                <w:t>a)</w:t>
              </w:r>
            </w:ins>
          </w:p>
        </w:tc>
        <w:tc>
          <w:tcPr>
            <w:tcW w:w="5625" w:type="dxa"/>
          </w:tcPr>
          <w:p>
            <w:pPr>
              <w:rPr>
                <w:ins w:id="141" w:author="INTEL-Jaemin" w:date="2021-03-23T10:17:00Z"/>
                <w:rFonts w:eastAsia="Times New Roman"/>
                <w:color w:val="1F497D"/>
              </w:rPr>
            </w:pPr>
            <w:ins w:id="142" w:author="INTEL-Jaemin" w:date="2021-03-23T10:17:00Z">
              <w:r>
                <w:rPr/>
                <w:t xml:space="preserve">If the measurement result is </w:t>
              </w:r>
            </w:ins>
            <w:ins w:id="143" w:author="INTEL-Jaemin" w:date="2021-03-23T10:17:00Z">
              <w:r>
                <w:rPr>
                  <w:rFonts w:eastAsia="Times New Roman"/>
                  <w:color w:val="1F497D"/>
                </w:rPr>
                <w:t>provided by the S-SN (</w:t>
              </w:r>
            </w:ins>
            <w:ins w:id="144" w:author="INTEL-Jaemin" w:date="2021-03-23T10:17:00Z">
              <w:r>
                <w:rPr>
                  <w:i/>
                  <w:iCs/>
                </w:rPr>
                <w:t>CG-Config &gt; candidateCellInfoListSN</w:t>
              </w:r>
            </w:ins>
            <w:ins w:id="145" w:author="INTEL-Jaemin" w:date="2021-03-23T10:17:00Z">
              <w:r>
                <w:rPr/>
                <w:t xml:space="preserve">), this </w:t>
              </w:r>
            </w:ins>
            <w:ins w:id="146" w:author="INTEL-Jaemin" w:date="2021-03-23T10:17:00Z">
              <w:r>
                <w:rPr>
                  <w:rFonts w:eastAsia="Times New Roman"/>
                  <w:color w:val="1F497D"/>
                </w:rPr>
                <w:t xml:space="preserve">will be tossed to the T-SN via </w:t>
              </w:r>
            </w:ins>
            <w:ins w:id="147" w:author="INTEL-Jaemin" w:date="2021-03-23T10:17:00Z">
              <w:r>
                <w:rPr>
                  <w:rFonts w:eastAsia="Times New Roman"/>
                  <w:i/>
                  <w:iCs/>
                  <w:color w:val="1F497D"/>
                </w:rPr>
                <w:t>CG-ConfigInfo</w:t>
              </w:r>
            </w:ins>
            <w:ins w:id="148" w:author="INTEL-Jaemin" w:date="2021-03-23T10:17:00Z">
              <w:r>
                <w:rPr>
                  <w:rFonts w:eastAsia="Times New Roman"/>
                  <w:color w:val="1F497D"/>
                </w:rPr>
                <w:t>, based on which the T-SN will decide PSCell. This is the legacy SN-initiated inter-SN change behavior. Here, T-SN can decide candidate PSCells based on this measurement result.</w:t>
              </w:r>
            </w:ins>
          </w:p>
          <w:p>
            <w:ins w:id="149" w:author="INTEL-Jaemin" w:date="2021-03-23T10:17:00Z">
              <w:r>
                <w:rPr/>
                <w:t>We think that the execution conditions from S-SN can be provided per candidate cell in that list (</w:t>
              </w:r>
            </w:ins>
            <w:ins w:id="150" w:author="INTEL-Jaemin" w:date="2021-03-23T10:17:00Z">
              <w:r>
                <w:rPr>
                  <w:i/>
                  <w:iCs/>
                </w:rPr>
                <w:t>candidateCellInfoListSN</w:t>
              </w:r>
            </w:ins>
            <w:ins w:id="151" w:author="INTEL-Jaemin" w:date="2021-03-23T10:17:00Z">
              <w:r>
                <w:rPr/>
                <w:t xml:space="preserve">). If the  execution conditions and S-SN’s </w:t>
              </w:r>
            </w:ins>
            <w:ins w:id="152" w:author="INTEL-Jaemin" w:date="2021-03-23T10:17:00Z">
              <w:r>
                <w:rPr>
                  <w:i/>
                  <w:iCs/>
                </w:rPr>
                <w:t>MeasConfig</w:t>
              </w:r>
            </w:ins>
            <w:ins w:id="153" w:author="INTEL-Jaemin" w:date="2021-03-23T10:17:00Z">
              <w:r>
                <w:rPr/>
                <w:t xml:space="preserve"> for those execution conditions can be provided outside of the container of </w:t>
              </w:r>
            </w:ins>
            <w:ins w:id="154" w:author="INTEL-Jaemin" w:date="2021-03-23T10:17:00Z">
              <w:r>
                <w:rPr>
                  <w:i/>
                  <w:iCs/>
                </w:rPr>
                <w:t xml:space="preserve">CG-Config &gt; scg-CellGroupConfig </w:t>
              </w:r>
            </w:ins>
            <w:ins w:id="155" w:author="INTEL-Jaemin" w:date="2021-03-23T10:17:00Z">
              <w:r>
                <w:rPr/>
                <w:t>from the S-SN</w:t>
              </w:r>
            </w:ins>
            <w:ins w:id="156" w:author="INTEL-Jaemin" w:date="2021-03-23T10:17:00Z">
              <w:r>
                <w:rPr>
                  <w:i/>
                  <w:iCs/>
                </w:rPr>
                <w:t xml:space="preserve">, </w:t>
              </w:r>
            </w:ins>
            <w:ins w:id="157" w:author="INTEL-Jaemin" w:date="2021-03-23T10:17:00Z">
              <w:r>
                <w:rPr/>
                <w:t xml:space="preserve">then MN can update execution conditions or the related </w:t>
              </w:r>
            </w:ins>
            <w:ins w:id="158" w:author="INTEL-Jaemin" w:date="2021-03-23T10:17:00Z">
              <w:r>
                <w:rPr>
                  <w:i/>
                  <w:iCs/>
                </w:rPr>
                <w:t>MeasConfig</w:t>
              </w:r>
            </w:ins>
            <w:ins w:id="159" w:author="INTEL-Jaemin" w:date="2021-03-23T10:17:00Z">
              <w:r>
                <w:rPr/>
                <w:t xml:space="preserve"> based on decision from T-SN when putting together in its </w:t>
              </w:r>
            </w:ins>
            <w:ins w:id="160" w:author="INTEL-Jaemin" w:date="2021-03-23T10:17:00Z">
              <w:r>
                <w:rPr>
                  <w:i/>
                  <w:iCs/>
                </w:rPr>
                <w:t>RRCReconfiguration</w:t>
              </w:r>
            </w:ins>
            <w:ins w:id="161" w:author="INTEL-Jaemin" w:date="2021-03-23T10:17:00Z">
              <w:r>
                <w:rPr/>
                <w:t>, and there seems no need to consider additional steps 4/5 in Figure 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tcPr>
          <w:p>
            <w:pPr>
              <w:rPr>
                <w:rFonts w:hint="default" w:eastAsia="宋体"/>
                <w:lang w:val="en-US" w:eastAsia="zh-CN"/>
              </w:rPr>
            </w:pPr>
            <w:ins w:id="162" w:author="ZTE" w:date="2021-03-24T09:45:32Z">
              <w:r>
                <w:rPr>
                  <w:rFonts w:hint="eastAsia"/>
                  <w:lang w:val="en-US" w:eastAsia="zh-CN"/>
                </w:rPr>
                <w:t>Z</w:t>
              </w:r>
            </w:ins>
            <w:ins w:id="163" w:author="ZTE" w:date="2021-03-24T09:45:33Z">
              <w:r>
                <w:rPr>
                  <w:rFonts w:hint="eastAsia"/>
                  <w:lang w:val="en-US" w:eastAsia="zh-CN"/>
                </w:rPr>
                <w:t>TE</w:t>
              </w:r>
            </w:ins>
          </w:p>
        </w:tc>
        <w:tc>
          <w:tcPr>
            <w:tcW w:w="2131" w:type="dxa"/>
          </w:tcPr>
          <w:p>
            <w:ins w:id="164" w:author="ZTE" w:date="2021-03-24T09:46:13Z">
              <w:r>
                <w:rPr>
                  <w:rFonts w:hint="eastAsia"/>
                  <w:lang w:val="en-US" w:eastAsia="zh-CN"/>
                </w:rPr>
                <w:t>Both a) and b) can be considered</w:t>
              </w:r>
            </w:ins>
          </w:p>
        </w:tc>
        <w:tc>
          <w:tcPr>
            <w:tcW w:w="5625" w:type="dxa"/>
          </w:tcPr>
          <w:p>
            <w:ins w:id="165" w:author="ZTE" w:date="2021-03-24T09:46:00Z">
              <w:r>
                <w:rPr>
                  <w:rFonts w:hint="eastAsia"/>
                  <w:sz w:val="20"/>
                  <w:szCs w:val="20"/>
                  <w:lang w:val="en-US" w:eastAsia="zh-CN"/>
                </w:rPr>
                <w:t>Since the measurement results provided in candidateCellInfoListSN can be set per cell or per frequency, the</w:t>
              </w:r>
            </w:ins>
            <w:ins w:id="166" w:author="ZTE" w:date="2021-03-24T09:46:00Z">
              <w:r>
                <w:rPr>
                  <w:rFonts w:hint="eastAsia"/>
                  <w:lang w:val="en-US" w:eastAsia="zh-CN"/>
                </w:rPr>
                <w:t xml:space="preserve"> corresponding execution condition can also be set per cell or per frequency, to align with the measurements provided by the source SN.</w:t>
              </w:r>
            </w:ins>
          </w:p>
        </w:tc>
      </w:tr>
    </w:tbl>
    <w:p/>
    <w:p>
      <w:pPr>
        <w:rPr>
          <w:b/>
          <w:i/>
        </w:rPr>
      </w:pPr>
      <w:r>
        <w:rPr>
          <w:b/>
          <w:i/>
        </w:rPr>
        <w:t xml:space="preserve">Issue 2: Blind preparation: whether it is possible for the source SN to trigger inter-SN CPC blindly.  </w:t>
      </w:r>
    </w:p>
    <w:p>
      <w:r>
        <w:t xml:space="preserve">It needs to discuss whether SN initiated inter-SN change can be triggered blindly by the source SN.  In this case, the source SN does not even have measurements to identify the relevant target PSCell candidates. It is not clear whether it is possible for the source SN to request a target SN for inter-SN CPC without measurement. </w:t>
      </w:r>
    </w:p>
    <w:p>
      <w:pPr>
        <w:rPr>
          <w:b/>
        </w:rPr>
      </w:pPr>
      <w:r>
        <w:rPr>
          <w:b/>
        </w:rPr>
        <w:t>Question 2: Companies are requested to comment on whether it is possible for the source SN to trigger inter-SN PSCell change blindly and should this scenario be considered for SN initiated inter-SN CPC.</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6"/>
        <w:gridCol w:w="2554"/>
        <w:gridCol w:w="5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dxa"/>
          </w:tcPr>
          <w:p>
            <w:r>
              <w:t>Company</w:t>
            </w:r>
          </w:p>
        </w:tc>
        <w:tc>
          <w:tcPr>
            <w:tcW w:w="2554" w:type="dxa"/>
          </w:tcPr>
          <w:p>
            <w:pPr>
              <w:pStyle w:val="89"/>
              <w:ind w:left="0"/>
              <w:jc w:val="center"/>
            </w:pPr>
            <w:r>
              <w:t>Blind SN initiated inter-SN CPC is supported or not</w:t>
            </w:r>
          </w:p>
        </w:tc>
        <w:tc>
          <w:tcPr>
            <w:tcW w:w="5201"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dxa"/>
          </w:tcPr>
          <w:p>
            <w:ins w:id="167" w:author="Nokia" w:date="2021-03-15T16:49:00Z">
              <w:r>
                <w:rPr/>
                <w:t>Nokia</w:t>
              </w:r>
            </w:ins>
          </w:p>
        </w:tc>
        <w:tc>
          <w:tcPr>
            <w:tcW w:w="2554" w:type="dxa"/>
          </w:tcPr>
          <w:p>
            <w:ins w:id="168" w:author="Nokia" w:date="2021-03-15T16:49:00Z">
              <w:r>
                <w:rPr/>
                <w:t>Supported</w:t>
              </w:r>
            </w:ins>
          </w:p>
        </w:tc>
        <w:tc>
          <w:tcPr>
            <w:tcW w:w="5201" w:type="dxa"/>
          </w:tcPr>
          <w:p>
            <w:ins w:id="169" w:author="Nokia" w:date="2021-03-15T16:49:00Z">
              <w:r>
                <w:rPr/>
                <w:t>There are other reasons than just measurement-based, to trigger the PSCell change. Thus</w:t>
              </w:r>
            </w:ins>
            <w:ins w:id="170" w:author="Nokia" w:date="2021-03-15T17:16:00Z">
              <w:r>
                <w:rPr/>
                <w:t>,</w:t>
              </w:r>
            </w:ins>
            <w:ins w:id="171" w:author="Nokia" w:date="2021-03-15T16:49:00Z">
              <w:r>
                <w:rP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dxa"/>
          </w:tcPr>
          <w:p>
            <w:ins w:id="172" w:author="Samsung" w:date="2021-03-16T00:06:00Z">
              <w:r>
                <w:rPr/>
                <w:t>Samsung</w:t>
              </w:r>
            </w:ins>
          </w:p>
        </w:tc>
        <w:tc>
          <w:tcPr>
            <w:tcW w:w="2554" w:type="dxa"/>
          </w:tcPr>
          <w:p>
            <w:ins w:id="173" w:author="Samsung" w:date="2021-03-16T00:06:00Z">
              <w:r>
                <w:rPr/>
                <w:t>Not sure</w:t>
              </w:r>
            </w:ins>
          </w:p>
        </w:tc>
        <w:tc>
          <w:tcPr>
            <w:tcW w:w="5201" w:type="dxa"/>
          </w:tcPr>
          <w:p>
            <w:pPr>
              <w:rPr>
                <w:ins w:id="174" w:author="Samsung" w:date="2021-03-16T00:06:00Z"/>
              </w:rPr>
            </w:pPr>
            <w:ins w:id="175" w:author="Samsung" w:date="2021-03-16T00:06:00Z">
              <w:r>
                <w:rPr/>
                <w:t>We think that for blind change is currently not supported for regular/ conventional inter-SN PSCell change and see no real need for CPC to support more.</w:t>
              </w:r>
            </w:ins>
          </w:p>
          <w:p>
            <w:ins w:id="176" w:author="Samsung" w:date="2021-03-16T00:06:00Z">
              <w:r>
                <w:rPr/>
                <w:t>If it comes for free and for both regular and conditional PSCell change, we are f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 w:author="Ericsson" w:date="2021-03-16T15:26:00Z"/>
        </w:trPr>
        <w:tc>
          <w:tcPr>
            <w:tcW w:w="1876" w:type="dxa"/>
          </w:tcPr>
          <w:p>
            <w:pPr>
              <w:rPr>
                <w:ins w:id="178" w:author="Ericsson" w:date="2021-03-16T15:26:00Z"/>
              </w:rPr>
            </w:pPr>
            <w:ins w:id="179" w:author="Ericsson" w:date="2021-03-16T15:26:00Z">
              <w:r>
                <w:rPr/>
                <w:t>Ericsson</w:t>
              </w:r>
            </w:ins>
          </w:p>
        </w:tc>
        <w:tc>
          <w:tcPr>
            <w:tcW w:w="2554" w:type="dxa"/>
          </w:tcPr>
          <w:p>
            <w:pPr>
              <w:rPr>
                <w:ins w:id="180" w:author="Ericsson" w:date="2021-03-16T15:26:00Z"/>
              </w:rPr>
            </w:pPr>
            <w:ins w:id="181" w:author="Ericsson" w:date="2021-03-16T15:26:00Z">
              <w:r>
                <w:rPr/>
                <w:t>Support</w:t>
              </w:r>
            </w:ins>
            <w:ins w:id="182" w:author="Ericsson" w:date="2021-03-16T15:28:00Z">
              <w:r>
                <w:rPr/>
                <w:t>ed</w:t>
              </w:r>
            </w:ins>
          </w:p>
        </w:tc>
        <w:tc>
          <w:tcPr>
            <w:tcW w:w="5201" w:type="dxa"/>
          </w:tcPr>
          <w:p>
            <w:pPr>
              <w:rPr>
                <w:ins w:id="183" w:author="Ericsson" w:date="2021-03-16T15:26:00Z"/>
              </w:rPr>
            </w:pPr>
            <w:ins w:id="184" w:author="Ericsson" w:date="2021-03-17T20:04:00Z">
              <w:r>
                <w:rPr/>
                <w:t xml:space="preserve">We don’t think we need to </w:t>
              </w:r>
            </w:ins>
            <w:ins w:id="185" w:author="Ericsson" w:date="2021-03-16T15:26:00Z">
              <w:r>
                <w:rPr/>
                <w:t xml:space="preserve">discuss network implementation here. </w:t>
              </w:r>
            </w:ins>
            <w:ins w:id="186" w:author="Ericsson" w:date="2021-03-16T15:27:00Z">
              <w:r>
                <w:rPr/>
                <w:t>What would be the impact in any specification of deciding this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7" w:author="Huawei" w:date="2021-03-22T15:30:00Z"/>
        </w:trPr>
        <w:tc>
          <w:tcPr>
            <w:tcW w:w="1876" w:type="dxa"/>
          </w:tcPr>
          <w:p>
            <w:pPr>
              <w:rPr>
                <w:ins w:id="188" w:author="Huawei" w:date="2021-03-22T15:30:00Z"/>
                <w:lang w:eastAsia="zh-CN"/>
              </w:rPr>
            </w:pPr>
            <w:ins w:id="189" w:author="Huawei" w:date="2021-03-22T15:30:00Z">
              <w:r>
                <w:rPr>
                  <w:rFonts w:hint="eastAsia"/>
                  <w:lang w:eastAsia="zh-CN"/>
                </w:rPr>
                <w:t>Hu</w:t>
              </w:r>
            </w:ins>
            <w:ins w:id="190" w:author="Huawei" w:date="2021-03-22T15:30:00Z">
              <w:r>
                <w:rPr>
                  <w:lang w:eastAsia="zh-CN"/>
                </w:rPr>
                <w:t>awei, HiSilicon</w:t>
              </w:r>
            </w:ins>
          </w:p>
        </w:tc>
        <w:tc>
          <w:tcPr>
            <w:tcW w:w="2554" w:type="dxa"/>
          </w:tcPr>
          <w:p>
            <w:pPr>
              <w:rPr>
                <w:ins w:id="191" w:author="Huawei" w:date="2021-03-22T15:30:00Z"/>
                <w:lang w:eastAsia="zh-CN"/>
              </w:rPr>
            </w:pPr>
            <w:ins w:id="192" w:author="Huawei" w:date="2021-03-22T15:30:00Z">
              <w:r>
                <w:rPr>
                  <w:rFonts w:hint="eastAsia"/>
                  <w:lang w:eastAsia="zh-CN"/>
                </w:rPr>
                <w:t>Su</w:t>
              </w:r>
            </w:ins>
            <w:ins w:id="193" w:author="Huawei" w:date="2021-03-22T15:30:00Z">
              <w:r>
                <w:rPr>
                  <w:lang w:eastAsia="zh-CN"/>
                </w:rPr>
                <w:t>pport</w:t>
              </w:r>
            </w:ins>
            <w:ins w:id="194" w:author="Huawei" w:date="2021-03-22T15:31:00Z">
              <w:r>
                <w:rPr>
                  <w:lang w:eastAsia="zh-CN"/>
                </w:rPr>
                <w:t>ed</w:t>
              </w:r>
            </w:ins>
          </w:p>
        </w:tc>
        <w:tc>
          <w:tcPr>
            <w:tcW w:w="5201" w:type="dxa"/>
          </w:tcPr>
          <w:p>
            <w:pPr>
              <w:rPr>
                <w:ins w:id="195" w:author="Huawei" w:date="2021-03-22T15:30:00Z"/>
                <w:lang w:eastAsia="zh-CN"/>
              </w:rPr>
            </w:pPr>
            <w:ins w:id="196" w:author="Huawei" w:date="2021-03-22T15:32:00Z">
              <w:r>
                <w:rPr>
                  <w:lang w:eastAsia="zh-CN"/>
                </w:rPr>
                <w:t xml:space="preserve">From specification perspective, blind SN change is supported since R15. We </w:t>
              </w:r>
            </w:ins>
            <w:ins w:id="197" w:author="Huawei" w:date="2021-03-23T09:31:00Z">
              <w:r>
                <w:rPr>
                  <w:lang w:eastAsia="zh-CN"/>
                </w:rPr>
                <w:t>see</w:t>
              </w:r>
            </w:ins>
            <w:ins w:id="198" w:author="Huawei" w:date="2021-03-22T15:32:00Z">
              <w:r>
                <w:rPr>
                  <w:lang w:eastAsia="zh-CN"/>
                </w:rPr>
                <w:t xml:space="preserve"> no need to exclude blind CP</w:t>
              </w:r>
            </w:ins>
            <w:ins w:id="199" w:author="Huawei" w:date="2021-03-22T15:33:00Z">
              <w:r>
                <w:rPr>
                  <w:lang w:eastAsia="zh-CN"/>
                </w:rPr>
                <w:t>A</w:t>
              </w:r>
            </w:ins>
            <w:ins w:id="200" w:author="Huawei" w:date="2021-03-22T15:32:00Z">
              <w:r>
                <w:rPr>
                  <w:lang w:eastAsia="zh-CN"/>
                </w:rPr>
                <w:t xml:space="preserve">C, especially there seems no </w:t>
              </w:r>
            </w:ins>
            <w:ins w:id="201" w:author="Huawei" w:date="2021-03-22T15:33:00Z">
              <w:r>
                <w:rPr>
                  <w:lang w:eastAsia="zh-CN"/>
                </w:rPr>
                <w:t>spec impact to support blind CPA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2" w:author="Lenovo" w:date="2021-03-23T10:42:00Z"/>
        </w:trPr>
        <w:tc>
          <w:tcPr>
            <w:tcW w:w="1876" w:type="dxa"/>
          </w:tcPr>
          <w:p>
            <w:pPr>
              <w:rPr>
                <w:ins w:id="203" w:author="Lenovo" w:date="2021-03-23T10:42:00Z"/>
                <w:lang w:eastAsia="zh-CN"/>
              </w:rPr>
            </w:pPr>
            <w:ins w:id="204" w:author="Lenovo" w:date="2021-03-23T10:43:00Z">
              <w:r>
                <w:rPr/>
                <w:t>Lenovo and Motorola Mobility</w:t>
              </w:r>
            </w:ins>
          </w:p>
        </w:tc>
        <w:tc>
          <w:tcPr>
            <w:tcW w:w="2554" w:type="dxa"/>
          </w:tcPr>
          <w:p>
            <w:pPr>
              <w:rPr>
                <w:ins w:id="205" w:author="Lenovo" w:date="2021-03-23T10:42:00Z"/>
                <w:lang w:eastAsia="zh-CN"/>
              </w:rPr>
            </w:pPr>
            <w:ins w:id="206" w:author="Lenovo" w:date="2021-03-23T10:43:00Z">
              <w:r>
                <w:rPr/>
                <w:t>Supported with comment</w:t>
              </w:r>
            </w:ins>
          </w:p>
        </w:tc>
        <w:tc>
          <w:tcPr>
            <w:tcW w:w="5201" w:type="dxa"/>
          </w:tcPr>
          <w:p>
            <w:pPr>
              <w:rPr>
                <w:ins w:id="207" w:author="Lenovo" w:date="2021-03-23T10:42:00Z"/>
                <w:lang w:eastAsia="zh-CN"/>
              </w:rPr>
            </w:pPr>
            <w:ins w:id="208" w:author="Lenovo" w:date="2021-03-23T10:43:00Z">
              <w:r>
                <w:rPr/>
                <w:t xml:space="preserve">We don’t see much specification impact if we support blind CPC. We can revisit if critical issue is rai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9" w:author="Jialin Zou" w:date="2021-03-23T01:31:00Z"/>
        </w:trPr>
        <w:tc>
          <w:tcPr>
            <w:tcW w:w="1876" w:type="dxa"/>
          </w:tcPr>
          <w:p>
            <w:pPr>
              <w:rPr>
                <w:ins w:id="210" w:author="Jialin Zou" w:date="2021-03-23T01:31:00Z"/>
              </w:rPr>
            </w:pPr>
            <w:ins w:id="211" w:author="Jialin Zou" w:date="2021-03-23T01:31:00Z">
              <w:r>
                <w:rPr/>
                <w:t>Futurewei</w:t>
              </w:r>
            </w:ins>
          </w:p>
        </w:tc>
        <w:tc>
          <w:tcPr>
            <w:tcW w:w="2554" w:type="dxa"/>
          </w:tcPr>
          <w:p>
            <w:pPr>
              <w:rPr>
                <w:ins w:id="212" w:author="Jialin Zou" w:date="2021-03-23T01:31:00Z"/>
              </w:rPr>
            </w:pPr>
            <w:ins w:id="213" w:author="Jialin Zou" w:date="2021-03-23T01:31:00Z">
              <w:r>
                <w:rPr/>
                <w:t xml:space="preserve">Not clear the need </w:t>
              </w:r>
            </w:ins>
          </w:p>
        </w:tc>
        <w:tc>
          <w:tcPr>
            <w:tcW w:w="5201" w:type="dxa"/>
          </w:tcPr>
          <w:p>
            <w:pPr>
              <w:rPr>
                <w:ins w:id="214" w:author="Jialin Zou" w:date="2021-03-23T01:31:00Z"/>
              </w:rPr>
            </w:pPr>
            <w:ins w:id="215" w:author="Jialin Zou" w:date="2021-03-23T01:31:00Z">
              <w:r>
                <w:rP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dxa"/>
          </w:tcPr>
          <w:p>
            <w:ins w:id="216" w:author="INTEL-Jaemin" w:date="2021-03-23T10:17:00Z">
              <w:r>
                <w:rPr/>
                <w:t>Intel</w:t>
              </w:r>
            </w:ins>
          </w:p>
        </w:tc>
        <w:tc>
          <w:tcPr>
            <w:tcW w:w="2554" w:type="dxa"/>
          </w:tcPr>
          <w:p>
            <w:ins w:id="217" w:author="INTEL-Jaemin" w:date="2021-03-23T10:17:00Z">
              <w:r>
                <w:rPr/>
                <w:t>Not sure</w:t>
              </w:r>
            </w:ins>
          </w:p>
        </w:tc>
        <w:tc>
          <w:tcPr>
            <w:tcW w:w="5201" w:type="dxa"/>
          </w:tcPr>
          <w:p>
            <w:pPr>
              <w:rPr>
                <w:ins w:id="218" w:author="INTEL-Jaemin" w:date="2021-03-23T10:17:00Z"/>
              </w:rPr>
            </w:pPr>
            <w:ins w:id="219" w:author="INTEL-Jaemin" w:date="2021-03-23T10:17:00Z">
              <w:r>
                <w:rPr/>
                <w:t>Such blind preparation can be made possible (</w:t>
              </w:r>
            </w:ins>
            <w:ins w:id="220" w:author="INTEL-Jaemin" w:date="2021-03-23T10:17:00Z">
              <w:r>
                <w:rPr>
                  <w:i/>
                  <w:iCs/>
                </w:rPr>
                <w:t xml:space="preserve">CG-Config &gt; candidateCellInfoListSN </w:t>
              </w:r>
            </w:ins>
            <w:ins w:id="221" w:author="INTEL-Jaemin" w:date="2021-03-23T10:17:00Z">
              <w:r>
                <w:rPr/>
                <w:t xml:space="preserve">is optional) from specification point of view, but it is not clear why the S-SN requests CPC when it requests SN change, given that there is no measurements to supply at all. </w:t>
              </w:r>
            </w:ins>
          </w:p>
          <w:p>
            <w:ins w:id="222" w:author="INTEL-Jaemin" w:date="2021-03-23T10:17:00Z">
              <w:r>
                <w:rPr/>
                <w:t xml:space="preserve">We think the scenario itself should be clarified firs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3" w:author="ZTE" w:date="2021-03-24T09:46:18Z"/>
        </w:trPr>
        <w:tc>
          <w:tcPr>
            <w:tcW w:w="1876" w:type="dxa"/>
          </w:tcPr>
          <w:p>
            <w:pPr>
              <w:rPr>
                <w:ins w:id="224" w:author="ZTE" w:date="2021-03-24T09:46:18Z"/>
                <w:rFonts w:hint="default" w:eastAsia="宋体"/>
                <w:lang w:val="en-US" w:eastAsia="zh-CN"/>
              </w:rPr>
            </w:pPr>
            <w:ins w:id="225" w:author="ZTE" w:date="2021-03-24T09:46:55Z">
              <w:r>
                <w:rPr>
                  <w:rFonts w:hint="eastAsia"/>
                  <w:lang w:val="en-US" w:eastAsia="zh-CN"/>
                </w:rPr>
                <w:t>ZTE</w:t>
              </w:r>
            </w:ins>
          </w:p>
        </w:tc>
        <w:tc>
          <w:tcPr>
            <w:tcW w:w="2554" w:type="dxa"/>
          </w:tcPr>
          <w:p>
            <w:pPr>
              <w:rPr>
                <w:ins w:id="226" w:author="ZTE" w:date="2021-03-24T09:46:18Z"/>
                <w:rFonts w:hint="default" w:eastAsia="宋体"/>
                <w:lang w:val="en-US" w:eastAsia="zh-CN"/>
              </w:rPr>
            </w:pPr>
            <w:ins w:id="227" w:author="ZTE" w:date="2021-03-24T09:46:57Z">
              <w:r>
                <w:rPr>
                  <w:rFonts w:hint="eastAsia"/>
                  <w:lang w:val="en-US" w:eastAsia="zh-CN"/>
                </w:rPr>
                <w:t>S</w:t>
              </w:r>
            </w:ins>
            <w:ins w:id="228" w:author="ZTE" w:date="2021-03-24T09:46:58Z">
              <w:r>
                <w:rPr>
                  <w:rFonts w:hint="eastAsia"/>
                  <w:lang w:val="en-US" w:eastAsia="zh-CN"/>
                </w:rPr>
                <w:t>upp</w:t>
              </w:r>
            </w:ins>
            <w:ins w:id="229" w:author="ZTE" w:date="2021-03-24T09:46:59Z">
              <w:r>
                <w:rPr>
                  <w:rFonts w:hint="eastAsia"/>
                  <w:lang w:val="en-US" w:eastAsia="zh-CN"/>
                </w:rPr>
                <w:t>orte</w:t>
              </w:r>
            </w:ins>
            <w:ins w:id="230" w:author="ZTE" w:date="2021-03-24T09:47:00Z">
              <w:r>
                <w:rPr>
                  <w:rFonts w:hint="eastAsia"/>
                  <w:lang w:val="en-US" w:eastAsia="zh-CN"/>
                </w:rPr>
                <w:t>d</w:t>
              </w:r>
            </w:ins>
          </w:p>
        </w:tc>
        <w:tc>
          <w:tcPr>
            <w:tcW w:w="5201" w:type="dxa"/>
          </w:tcPr>
          <w:p>
            <w:pPr>
              <w:rPr>
                <w:ins w:id="231" w:author="ZTE" w:date="2021-03-24T09:46:18Z"/>
              </w:rPr>
            </w:pPr>
            <w:ins w:id="232" w:author="ZTE" w:date="2021-03-24T09:46:51Z">
              <w:r>
                <w:rPr>
                  <w:rFonts w:hint="eastAsia"/>
                  <w:lang w:val="en-US" w:eastAsia="zh-CN"/>
                </w:rPr>
                <w:t>The current spec does not forbid the blind PSCell change. It can be up to the NW implementation.</w:t>
              </w:r>
            </w:ins>
          </w:p>
        </w:tc>
      </w:tr>
    </w:tbl>
    <w:p/>
    <w:p>
      <w:pPr>
        <w:rPr>
          <w:b/>
          <w:i/>
        </w:rPr>
      </w:pPr>
      <w:r>
        <w:rPr>
          <w:b/>
          <w:i/>
        </w:rPr>
        <w:t>Issue 3: Target SN may not accept some of the candidates suggested by the Source SN. Can the Target SN come up with alternative candidates?</w:t>
      </w:r>
    </w:p>
    <w:p>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pPr>
        <w:rPr>
          <w:b/>
        </w:rPr>
      </w:pPr>
      <w:r>
        <w:rPr>
          <w:b/>
        </w:rPr>
        <w:t>Question 3: Companies are requested to comment on whether it is possible for the target SN to come up with alternative candidate cells other than what suggested by the source SN.</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2547"/>
        <w:gridCol w:w="5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tcPr>
          <w:p>
            <w:r>
              <w:t>Company</w:t>
            </w:r>
          </w:p>
        </w:tc>
        <w:tc>
          <w:tcPr>
            <w:tcW w:w="2547" w:type="dxa"/>
          </w:tcPr>
          <w:p>
            <w:pPr>
              <w:pStyle w:val="89"/>
              <w:ind w:left="0"/>
              <w:jc w:val="center"/>
            </w:pPr>
            <w:r>
              <w:t>Alternative candidate cells possible/ not possible</w:t>
            </w:r>
          </w:p>
        </w:tc>
        <w:tc>
          <w:tcPr>
            <w:tcW w:w="5215"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tcPr>
          <w:p>
            <w:ins w:id="233" w:author="Nokia" w:date="2021-03-15T16:49:00Z">
              <w:r>
                <w:rPr/>
                <w:t>Nokia</w:t>
              </w:r>
            </w:ins>
          </w:p>
        </w:tc>
        <w:tc>
          <w:tcPr>
            <w:tcW w:w="2547" w:type="dxa"/>
          </w:tcPr>
          <w:p>
            <w:ins w:id="234" w:author="Nokia" w:date="2021-03-15T16:49:00Z">
              <w:r>
                <w:rPr/>
                <w:t>Possible</w:t>
              </w:r>
            </w:ins>
          </w:p>
        </w:tc>
        <w:tc>
          <w:tcPr>
            <w:tcW w:w="5215" w:type="dxa"/>
          </w:tcPr>
          <w:p>
            <w:ins w:id="235" w:author="Nokia" w:date="2021-03-15T16:49:00Z">
              <w:r>
                <w:rPr/>
                <w:t>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PSCell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tcPr>
          <w:p>
            <w:ins w:id="236" w:author="Samsung" w:date="2021-03-16T00:06:00Z">
              <w:r>
                <w:rPr/>
                <w:t>Samsung</w:t>
              </w:r>
            </w:ins>
          </w:p>
        </w:tc>
        <w:tc>
          <w:tcPr>
            <w:tcW w:w="2547" w:type="dxa"/>
          </w:tcPr>
          <w:p>
            <w:ins w:id="237" w:author="Samsung" w:date="2021-03-16T00:06:00Z">
              <w:r>
                <w:rPr/>
                <w:t>No</w:t>
              </w:r>
            </w:ins>
          </w:p>
        </w:tc>
        <w:tc>
          <w:tcPr>
            <w:tcW w:w="5215" w:type="dxa"/>
          </w:tcPr>
          <w:p>
            <w:pPr>
              <w:rPr>
                <w:ins w:id="238" w:author="Samsung" w:date="2021-03-16T00:06:00Z"/>
              </w:rPr>
            </w:pPr>
            <w:ins w:id="239" w:author="Samsung" w:date="2021-03-16T00:06:00Z">
              <w:r>
                <w:rPr/>
                <w:t xml:space="preserve">We think we should stick to agreement that S-SN decides conditions (there are no T-SN configured measurements yet on which conditions can be based). </w:t>
              </w:r>
            </w:ins>
            <w:ins w:id="240" w:author="Samsung" w:date="2021-03-16T00:07:00Z">
              <w:r>
                <w:rPr/>
                <w:t xml:space="preserve">Hence, we think T-SN can only configure alternative candidates </w:t>
              </w:r>
            </w:ins>
            <w:ins w:id="241" w:author="Samsung" w:date="2021-03-16T00:06:00Z">
              <w:r>
                <w:rPr/>
                <w:t>if:</w:t>
              </w:r>
            </w:ins>
          </w:p>
          <w:p>
            <w:pPr>
              <w:pStyle w:val="89"/>
              <w:numPr>
                <w:ilvl w:val="0"/>
                <w:numId w:val="4"/>
              </w:numPr>
              <w:rPr>
                <w:ins w:id="242" w:author="Samsung" w:date="2021-03-16T00:06:00Z"/>
              </w:rPr>
            </w:pPr>
            <w:ins w:id="243" w:author="Samsung" w:date="2021-03-16T00:06:00Z">
              <w:r>
                <w:rPr/>
                <w:t>S-SN provides execution conditions that are suitable the T-SN initiated candidate e.g. a frequency specific condition</w:t>
              </w:r>
            </w:ins>
          </w:p>
          <w:p>
            <w:pPr>
              <w:pStyle w:val="89"/>
              <w:numPr>
                <w:ilvl w:val="0"/>
                <w:numId w:val="4"/>
              </w:numPr>
              <w:rPr>
                <w:ins w:id="244" w:author="Samsung" w:date="2021-03-16T00:06:00Z"/>
              </w:rPr>
            </w:pPr>
            <w:ins w:id="245" w:author="Samsung" w:date="2021-03-16T00:06:00Z">
              <w:r>
                <w:rPr/>
                <w:t>S-SN provides measurements for the cell (i.e. meaning S-SN provides measurements for cells it did not selected as candidate), or we introduce support for blind CPC by T-SN</w:t>
              </w:r>
            </w:ins>
          </w:p>
          <w:p>
            <w:ins w:id="246" w:author="Samsung" w:date="2021-03-16T00:06:00Z">
              <w:r>
                <w:rPr/>
                <w:t>We however see no need to support this option</w:t>
              </w:r>
            </w:ins>
          </w:p>
          <w:p>
            <w:pPr>
              <w:rPr>
                <w:del w:id="247" w:author="Ericsson" w:date="2021-03-16T15:37:00Z"/>
              </w:rPr>
            </w:pP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tcPr>
          <w:p>
            <w:r>
              <w:t>Ericsson</w:t>
            </w:r>
          </w:p>
        </w:tc>
        <w:tc>
          <w:tcPr>
            <w:tcW w:w="2547" w:type="dxa"/>
          </w:tcPr>
          <w:p>
            <w:r>
              <w:t>Possible</w:t>
            </w:r>
          </w:p>
        </w:tc>
        <w:tc>
          <w:tcPr>
            <w:tcW w:w="5215" w:type="dxa"/>
          </w:tcPr>
          <w:p>
            <w:r>
              <w:t xml:space="preserve">The S-SN provides measurements per cell in a frequency in the RRC container, in the </w:t>
            </w:r>
            <w:r>
              <w:rPr>
                <w:i/>
                <w:iCs/>
              </w:rPr>
              <w:t>candidateCellInfoListS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CG-Config-IEs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candidateCellInfoListSN             </w:t>
            </w:r>
            <w:r>
              <w:rPr>
                <w:rFonts w:ascii="Courier New" w:hAnsi="Courier New" w:eastAsia="Times New Roman"/>
                <w:color w:val="993366"/>
                <w:sz w:val="16"/>
                <w:lang w:eastAsia="en-GB"/>
              </w:rPr>
              <w:t>OCTET</w:t>
            </w:r>
            <w:r>
              <w:rPr>
                <w:rFonts w:ascii="Courier New" w:hAnsi="Courier New" w:eastAsia="Times New Roman"/>
                <w:sz w:val="16"/>
                <w:lang w:eastAsia="en-GB"/>
              </w:rPr>
              <w:t xml:space="preserve"> </w:t>
            </w:r>
            <w:r>
              <w:rPr>
                <w:rFonts w:ascii="Courier New" w:hAnsi="Courier New" w:eastAsia="Times New Roman"/>
                <w:color w:val="993366"/>
                <w:sz w:val="16"/>
                <w:lang w:eastAsia="en-GB"/>
              </w:rPr>
              <w:t>STRING</w:t>
            </w:r>
            <w:r>
              <w:rPr>
                <w:rFonts w:ascii="Courier New" w:hAnsi="Courier New" w:eastAsia="Times New Roman"/>
                <w:sz w:val="16"/>
                <w:lang w:eastAsia="en-GB"/>
              </w:rPr>
              <w:t xml:space="preserve"> (CONTAINING MeasResultList2NR)     </w:t>
            </w:r>
            <w:r>
              <w:rPr>
                <w:rFonts w:ascii="Courier New" w:hAnsi="Courier New" w:eastAsia="Times New Roman"/>
                <w:color w:val="993366"/>
                <w:sz w:val="16"/>
                <w:lang w:eastAsia="en-GB"/>
              </w:rPr>
              <w:t>OPTIONAL</w:t>
            </w: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
            <w:r>
              <w:t>Even though it is not likely that the T-SN will select a different cell and/or frequency not in that list, we see no reason to prevent that implementation.</w:t>
            </w:r>
          </w:p>
          <w:p>
            <w:r>
              <w:t>If not all target cells and/or frequency candidates are accepted; or, if a new cell / frequency (not requested by S-SN) is added by the T-SN, the MN anyway sends the results from T-SN to S-SN, so the S-SN provides/ updates the SCG MeasConfig and/or the execution conditions per candidate cell/ frequency. In solution 2 this is already built in but works in solution 1 in case we allow an opportunistic approach where MN may wait for these updates before re-configuring the UE with CPC.</w:t>
            </w:r>
          </w:p>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8" w:author="Huawei" w:date="2021-03-22T15:36:00Z"/>
        </w:trPr>
        <w:tc>
          <w:tcPr>
            <w:tcW w:w="1869" w:type="dxa"/>
          </w:tcPr>
          <w:p>
            <w:pPr>
              <w:rPr>
                <w:ins w:id="249" w:author="Huawei" w:date="2021-03-22T15:36:00Z"/>
                <w:lang w:eastAsia="zh-CN"/>
              </w:rPr>
            </w:pPr>
            <w:ins w:id="250" w:author="Huawei" w:date="2021-03-22T15:36:00Z">
              <w:r>
                <w:rPr>
                  <w:rFonts w:hint="eastAsia"/>
                  <w:lang w:eastAsia="zh-CN"/>
                </w:rPr>
                <w:t>Hu</w:t>
              </w:r>
            </w:ins>
            <w:ins w:id="251" w:author="Huawei" w:date="2021-03-22T15:36:00Z">
              <w:r>
                <w:rPr>
                  <w:lang w:eastAsia="zh-CN"/>
                </w:rPr>
                <w:t>awei, HiSilicon</w:t>
              </w:r>
            </w:ins>
          </w:p>
        </w:tc>
        <w:tc>
          <w:tcPr>
            <w:tcW w:w="2547" w:type="dxa"/>
          </w:tcPr>
          <w:p>
            <w:pPr>
              <w:rPr>
                <w:ins w:id="252" w:author="Huawei" w:date="2021-03-22T15:36:00Z"/>
                <w:lang w:eastAsia="zh-CN"/>
              </w:rPr>
            </w:pPr>
            <w:ins w:id="253" w:author="Huawei" w:date="2021-03-22T15:40:00Z">
              <w:r>
                <w:rPr>
                  <w:rFonts w:hint="eastAsia"/>
                  <w:lang w:eastAsia="zh-CN"/>
                </w:rPr>
                <w:t>N</w:t>
              </w:r>
            </w:ins>
            <w:ins w:id="254" w:author="Huawei" w:date="2021-03-22T15:40:00Z">
              <w:r>
                <w:rPr>
                  <w:lang w:eastAsia="zh-CN"/>
                </w:rPr>
                <w:t>o</w:t>
              </w:r>
            </w:ins>
          </w:p>
        </w:tc>
        <w:tc>
          <w:tcPr>
            <w:tcW w:w="5215" w:type="dxa"/>
          </w:tcPr>
          <w:p>
            <w:pPr>
              <w:rPr>
                <w:ins w:id="255" w:author="Huawei" w:date="2021-03-22T15:36:00Z"/>
                <w:lang w:eastAsia="zh-CN"/>
              </w:rPr>
            </w:pPr>
            <w:ins w:id="256" w:author="Huawei" w:date="2021-03-22T15:44:00Z">
              <w:r>
                <w:rPr>
                  <w:lang w:eastAsia="zh-CN"/>
                </w:rPr>
                <w:t>RAN2 already agreed S-SN decides execution condi</w:t>
              </w:r>
            </w:ins>
            <w:ins w:id="257" w:author="Huawei" w:date="2021-03-22T15:45:00Z">
              <w:r>
                <w:rPr>
                  <w:lang w:eastAsia="zh-CN"/>
                </w:rPr>
                <w:t xml:space="preserve">tion. And if the execution condition is per candidate PSCell, i.e. S-SN decides execution condition and corresponding PSCell, </w:t>
              </w:r>
            </w:ins>
            <w:ins w:id="258" w:author="Huawei" w:date="2021-03-22T15:46:00Z">
              <w:r>
                <w:rPr>
                  <w:lang w:eastAsia="zh-CN"/>
                </w:rPr>
                <w:t xml:space="preserve">the only thing T-SN can do is to admit all/some/none PSCell from the ones provided by S-SN. </w:t>
              </w:r>
            </w:ins>
            <w:ins w:id="259" w:author="Huawei" w:date="2021-03-22T15:47:00Z">
              <w:r>
                <w:rPr>
                  <w:lang w:eastAsia="zh-CN"/>
                </w:rPr>
                <w:t xml:space="preserve">If T-SN is allowed to choose different PSCell, then </w:t>
              </w:r>
            </w:ins>
            <w:ins w:id="260" w:author="Huawei" w:date="2021-03-22T15:48:00Z">
              <w:r>
                <w:rPr>
                  <w:lang w:eastAsia="zh-CN"/>
                </w:rPr>
                <w:t>coordination on SN measurement configuration between T-SN and S-SN is needed, which</w:t>
              </w:r>
            </w:ins>
            <w:ins w:id="261" w:author="Huawei" w:date="2021-03-22T15:49:00Z">
              <w:r>
                <w:rPr>
                  <w:lang w:eastAsia="zh-CN"/>
                </w:rPr>
                <w:t xml:space="preserve"> complicates the procedure with no clear benefi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2" w:author="Lenovo" w:date="2021-03-23T10:43:00Z"/>
        </w:trPr>
        <w:tc>
          <w:tcPr>
            <w:tcW w:w="1869" w:type="dxa"/>
          </w:tcPr>
          <w:p>
            <w:pPr>
              <w:rPr>
                <w:ins w:id="263" w:author="Lenovo" w:date="2021-03-23T10:43:00Z"/>
                <w:lang w:eastAsia="zh-CN"/>
              </w:rPr>
            </w:pPr>
            <w:ins w:id="264" w:author="Lenovo" w:date="2021-03-23T10:43:00Z">
              <w:r>
                <w:rPr/>
                <w:t>Lenovo and Motorola Mobility</w:t>
              </w:r>
            </w:ins>
          </w:p>
        </w:tc>
        <w:tc>
          <w:tcPr>
            <w:tcW w:w="2547" w:type="dxa"/>
          </w:tcPr>
          <w:p>
            <w:pPr>
              <w:rPr>
                <w:ins w:id="265" w:author="Lenovo" w:date="2021-03-23T10:43:00Z"/>
                <w:lang w:eastAsia="zh-CN"/>
              </w:rPr>
            </w:pPr>
            <w:ins w:id="266" w:author="Lenovo" w:date="2021-03-23T10:43:00Z">
              <w:r>
                <w:rPr/>
                <w:t>Yes with comment</w:t>
              </w:r>
            </w:ins>
          </w:p>
        </w:tc>
        <w:tc>
          <w:tcPr>
            <w:tcW w:w="5215" w:type="dxa"/>
          </w:tcPr>
          <w:p>
            <w:pPr>
              <w:rPr>
                <w:ins w:id="267" w:author="Lenovo" w:date="2021-03-23T10:43:00Z"/>
              </w:rPr>
            </w:pPr>
            <w:ins w:id="268" w:author="Lenovo" w:date="2021-03-23T10:43:00Z">
              <w:r>
                <w:rPr/>
                <w:t xml:space="preserve">If T-SN is provided with measurements of other cells, T-SN can also suggest to prepare other candidate cells. </w:t>
              </w:r>
            </w:ins>
          </w:p>
          <w:p>
            <w:pPr>
              <w:rPr>
                <w:ins w:id="269" w:author="Lenovo" w:date="2021-03-23T10:43:00Z"/>
              </w:rPr>
            </w:pPr>
            <w:ins w:id="270" w:author="Lenovo" w:date="2021-03-23T10:43:00Z">
              <w:r>
                <w:rPr/>
                <w:t xml:space="preserve">On the other hand, we are not sure the T-SN suggested candidate cells should be provided in the SgNB addition Request Acknowledge message (step 3 in Figure 1 and 2). It seems more clean to do it via e.g. T-SN triggered SN modification required to modify the current CPC configuration. </w:t>
              </w:r>
            </w:ins>
            <w:ins w:id="271" w:author="Lenovo" w:date="2021-03-23T13:04:00Z">
              <w:r>
                <w:rPr/>
                <w:t xml:space="preserve">Since MN/S-SN shall confirm </w:t>
              </w:r>
            </w:ins>
            <w:ins w:id="272" w:author="Lenovo" w:date="2021-03-23T13:05:00Z">
              <w:r>
                <w:rPr/>
                <w:t>whether to prepare those cells as T-SN suggested.</w:t>
              </w:r>
            </w:ins>
          </w:p>
          <w:p>
            <w:pPr>
              <w:rPr>
                <w:ins w:id="273" w:author="Lenovo" w:date="2021-03-23T10:43:00Z"/>
                <w:lang w:eastAsia="zh-CN"/>
              </w:rPr>
            </w:pPr>
            <w:ins w:id="274" w:author="Lenovo" w:date="2021-03-23T10:43:00Z">
              <w:r>
                <w:rPr/>
                <w:t xml:space="preserve">We also consider this relevant to question 10.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5" w:author="Jialin Zou" w:date="2021-03-23T01:33:00Z"/>
        </w:trPr>
        <w:tc>
          <w:tcPr>
            <w:tcW w:w="1869" w:type="dxa"/>
          </w:tcPr>
          <w:p>
            <w:pPr>
              <w:rPr>
                <w:ins w:id="276" w:author="Jialin Zou" w:date="2021-03-23T01:33:00Z"/>
              </w:rPr>
            </w:pPr>
            <w:ins w:id="277" w:author="Jialin Zou" w:date="2021-03-23T01:33:00Z">
              <w:r>
                <w:rPr/>
                <w:t>Futurewei</w:t>
              </w:r>
            </w:ins>
          </w:p>
        </w:tc>
        <w:tc>
          <w:tcPr>
            <w:tcW w:w="2547" w:type="dxa"/>
          </w:tcPr>
          <w:p>
            <w:pPr>
              <w:rPr>
                <w:ins w:id="278" w:author="Jialin Zou" w:date="2021-03-23T01:33:00Z"/>
              </w:rPr>
            </w:pPr>
            <w:ins w:id="279" w:author="Jialin Zou" w:date="2021-03-23T01:33:00Z">
              <w:r>
                <w:rPr/>
                <w:t>No</w:t>
              </w:r>
            </w:ins>
          </w:p>
        </w:tc>
        <w:tc>
          <w:tcPr>
            <w:tcW w:w="5215" w:type="dxa"/>
          </w:tcPr>
          <w:p>
            <w:pPr>
              <w:rPr>
                <w:ins w:id="280" w:author="Jialin Zou" w:date="2021-03-23T01:33:00Z"/>
              </w:rPr>
            </w:pPr>
            <w:ins w:id="281" w:author="Jialin Zou" w:date="2021-03-23T01:33:00Z">
              <w:r>
                <w:rPr/>
                <w:t xml:space="preserve">The T-SN/candidate cell can only reject a candidate, but it doesn’t have sufficient information to suggest an alternative candidate. It is the decision of the S-SN to conduct a CPC and which cell could be a candidate. A T-SN cannot make a CPC decision for S-SN. </w:t>
              </w:r>
            </w:ins>
          </w:p>
          <w:p>
            <w:pPr>
              <w:rPr>
                <w:ins w:id="282" w:author="Jialin Zou" w:date="2021-03-23T01:33:00Z"/>
              </w:rPr>
            </w:pPr>
            <w:ins w:id="283" w:author="Jialin Zou" w:date="2021-03-23T01:33:00Z">
              <w:r>
                <w:rPr/>
                <w:t xml:space="preserve">Even S-SN measurement is forwarded to the T-SN, based on the same data already used by S-SN, we don’t see T-SN can add different candidates from S-SN’s perspective. </w:t>
              </w:r>
            </w:ins>
          </w:p>
          <w:p>
            <w:pPr>
              <w:rPr>
                <w:ins w:id="284" w:author="Jialin Zou" w:date="2021-03-23T01:33:00Z"/>
              </w:rPr>
            </w:pPr>
            <w:ins w:id="285" w:author="Jialin Zou" w:date="2021-03-23T01:33:00Z">
              <w:r>
                <w:rPr/>
                <w:t>Deliver the S-SN measurement to T-SN via MN increases the complexity and backhaul resource consumption. We don’t see the benefit worth the eff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tcPr>
          <w:p>
            <w:ins w:id="286" w:author="INTEL-Jaemin" w:date="2021-03-18T15:08:00Z">
              <w:r>
                <w:rPr/>
                <w:t>Intel</w:t>
              </w:r>
            </w:ins>
          </w:p>
        </w:tc>
        <w:tc>
          <w:tcPr>
            <w:tcW w:w="2547" w:type="dxa"/>
          </w:tcPr>
          <w:p>
            <w:ins w:id="287" w:author="INTEL-Jaemin" w:date="2021-03-18T15:08:00Z">
              <w:r>
                <w:rPr/>
                <w:t>Possible</w:t>
              </w:r>
            </w:ins>
          </w:p>
        </w:tc>
        <w:tc>
          <w:tcPr>
            <w:tcW w:w="5215" w:type="dxa"/>
          </w:tcPr>
          <w:p>
            <w:ins w:id="288" w:author="INTEL-Jaemin" w:date="2021-03-18T15:08:00Z">
              <w:r>
                <w:rPr/>
                <w:t xml:space="preserve">We also see no reason to prevent that possibility. If T-SN selects candidate PSCells other than what is provided via </w:t>
              </w:r>
            </w:ins>
            <w:ins w:id="289" w:author="INTEL-Jaemin" w:date="2021-03-18T15:08:00Z">
              <w:r>
                <w:rPr>
                  <w:i/>
                  <w:iCs/>
                </w:rPr>
                <w:t>CG-Config</w:t>
              </w:r>
            </w:ins>
            <w:ins w:id="290" w:author="INTEL-Jaemin" w:date="2021-03-18T15:09:00Z">
              <w:r>
                <w:rPr>
                  <w:i/>
                  <w:iCs/>
                </w:rPr>
                <w:t>Info</w:t>
              </w:r>
            </w:ins>
            <w:ins w:id="291" w:author="INTEL-Jaemin" w:date="2021-03-18T15:08:00Z">
              <w:r>
                <w:rPr>
                  <w:i/>
                  <w:iCs/>
                </w:rPr>
                <w:t xml:space="preserve"> &gt; candidateCellInfoListSN</w:t>
              </w:r>
            </w:ins>
            <w:ins w:id="292" w:author="INTEL-Jaemin" w:date="2021-03-18T15:09:00Z">
              <w:r>
                <w:rPr/>
                <w:t xml:space="preserve">, T-SN should be able to supply the corresponding execution condition as well to the M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3" w:author="ZTE" w:date="2021-03-24T09:47:23Z"/>
        </w:trPr>
        <w:tc>
          <w:tcPr>
            <w:tcW w:w="1869" w:type="dxa"/>
          </w:tcPr>
          <w:p>
            <w:pPr>
              <w:rPr>
                <w:ins w:id="294" w:author="ZTE" w:date="2021-03-24T09:47:23Z"/>
                <w:rFonts w:hint="default" w:eastAsia="宋体"/>
                <w:lang w:val="en-US" w:eastAsia="zh-CN"/>
              </w:rPr>
            </w:pPr>
            <w:ins w:id="295" w:author="ZTE" w:date="2021-03-24T09:47:42Z">
              <w:r>
                <w:rPr>
                  <w:rFonts w:hint="eastAsia"/>
                  <w:lang w:val="en-US" w:eastAsia="zh-CN"/>
                </w:rPr>
                <w:t>Z</w:t>
              </w:r>
            </w:ins>
            <w:ins w:id="296" w:author="ZTE" w:date="2021-03-24T09:47:43Z">
              <w:r>
                <w:rPr>
                  <w:rFonts w:hint="eastAsia"/>
                  <w:lang w:val="en-US" w:eastAsia="zh-CN"/>
                </w:rPr>
                <w:t>TE</w:t>
              </w:r>
            </w:ins>
          </w:p>
        </w:tc>
        <w:tc>
          <w:tcPr>
            <w:tcW w:w="2547" w:type="dxa"/>
          </w:tcPr>
          <w:p>
            <w:pPr>
              <w:rPr>
                <w:ins w:id="297" w:author="ZTE" w:date="2021-03-24T09:47:23Z"/>
                <w:rFonts w:hint="default" w:eastAsia="宋体"/>
                <w:lang w:val="en-US" w:eastAsia="zh-CN"/>
              </w:rPr>
            </w:pPr>
            <w:ins w:id="298" w:author="ZTE" w:date="2021-03-24T09:47:45Z">
              <w:r>
                <w:rPr>
                  <w:rFonts w:hint="eastAsia"/>
                  <w:lang w:val="en-US" w:eastAsia="zh-CN"/>
                </w:rPr>
                <w:t>Poss</w:t>
              </w:r>
            </w:ins>
            <w:ins w:id="299" w:author="ZTE" w:date="2021-03-24T09:47:46Z">
              <w:r>
                <w:rPr>
                  <w:rFonts w:hint="eastAsia"/>
                  <w:lang w:val="en-US" w:eastAsia="zh-CN"/>
                </w:rPr>
                <w:t>ible</w:t>
              </w:r>
            </w:ins>
          </w:p>
        </w:tc>
        <w:tc>
          <w:tcPr>
            <w:tcW w:w="5215" w:type="dxa"/>
          </w:tcPr>
          <w:p>
            <w:pPr>
              <w:rPr>
                <w:ins w:id="300" w:author="ZTE" w:date="2021-03-24T09:48:03Z"/>
                <w:rFonts w:hint="eastAsia"/>
                <w:sz w:val="20"/>
                <w:szCs w:val="20"/>
                <w:lang w:val="en-US" w:eastAsia="zh-CN"/>
              </w:rPr>
            </w:pPr>
            <w:ins w:id="301" w:author="ZTE" w:date="2021-03-24T09:47:41Z">
              <w:r>
                <w:rPr>
                  <w:rFonts w:hint="eastAsia"/>
                  <w:lang w:val="en-US" w:eastAsia="zh-CN"/>
                </w:rPr>
                <w:t xml:space="preserve">Usually the T-SN will select the candidate PSCell from </w:t>
              </w:r>
            </w:ins>
            <w:ins w:id="302" w:author="ZTE" w:date="2021-03-24T09:47:41Z">
              <w:r>
                <w:rPr>
                  <w:rFonts w:hint="eastAsia"/>
                  <w:sz w:val="20"/>
                  <w:szCs w:val="20"/>
                  <w:lang w:val="en-US" w:eastAsia="zh-CN"/>
                </w:rPr>
                <w:t xml:space="preserve">candidateCellInfoListSN provided by the S-SN, but it is also possible that the T-SN wants to configure other cell/frequency due to some reason (e.g. load balance). </w:t>
              </w:r>
            </w:ins>
          </w:p>
          <w:p>
            <w:pPr>
              <w:rPr>
                <w:ins w:id="303" w:author="ZTE" w:date="2021-03-24T09:47:41Z"/>
                <w:rFonts w:hint="eastAsia"/>
                <w:sz w:val="20"/>
                <w:szCs w:val="20"/>
                <w:lang w:val="en-US" w:eastAsia="zh-CN"/>
              </w:rPr>
            </w:pPr>
            <w:ins w:id="304" w:author="ZTE" w:date="2021-03-24T09:47:41Z">
              <w:r>
                <w:rPr>
                  <w:rFonts w:hint="eastAsia"/>
                  <w:sz w:val="20"/>
                  <w:szCs w:val="20"/>
                  <w:lang w:val="en-US" w:eastAsia="zh-CN"/>
                </w:rPr>
                <w:t>Besides, the S-SN may just provide execution condition(s) for some cell/frequency in candidateCellInfoListSN (i.e. not all cell/frequency have the matching execution condition). In such case</w:t>
              </w:r>
            </w:ins>
            <w:ins w:id="305" w:author="ZTE" w:date="2021-03-24T09:48:39Z">
              <w:r>
                <w:rPr>
                  <w:rFonts w:hint="eastAsia"/>
                  <w:sz w:val="20"/>
                  <w:szCs w:val="20"/>
                  <w:lang w:val="en-US" w:eastAsia="zh-CN"/>
                </w:rPr>
                <w:t>s</w:t>
              </w:r>
            </w:ins>
            <w:ins w:id="306" w:author="ZTE" w:date="2021-03-24T09:47:41Z">
              <w:r>
                <w:rPr>
                  <w:rFonts w:hint="eastAsia"/>
                  <w:sz w:val="20"/>
                  <w:szCs w:val="20"/>
                  <w:lang w:val="en-US" w:eastAsia="zh-CN"/>
                </w:rPr>
                <w:t xml:space="preserve">, the T-SN may select some candidate PSCell without the pre-configured execution condition. And we see no reason to restrict the NW implementation above. </w:t>
              </w:r>
            </w:ins>
          </w:p>
          <w:p>
            <w:pPr>
              <w:rPr>
                <w:ins w:id="307" w:author="ZTE" w:date="2021-03-24T09:47:23Z"/>
              </w:rPr>
            </w:pPr>
            <w:ins w:id="308" w:author="ZTE" w:date="2021-03-24T09:48:48Z">
              <w:r>
                <w:rPr>
                  <w:rFonts w:hint="eastAsia"/>
                  <w:sz w:val="20"/>
                  <w:szCs w:val="20"/>
                  <w:lang w:val="en-US" w:eastAsia="zh-CN"/>
                </w:rPr>
                <w:t>S</w:t>
              </w:r>
            </w:ins>
            <w:ins w:id="309" w:author="ZTE" w:date="2021-03-24T09:47:41Z">
              <w:r>
                <w:rPr>
                  <w:rFonts w:hint="eastAsia"/>
                  <w:sz w:val="20"/>
                  <w:szCs w:val="20"/>
                  <w:lang w:val="en-US" w:eastAsia="zh-CN"/>
                </w:rPr>
                <w:t xml:space="preserve">olution 2 can be considered </w:t>
              </w:r>
            </w:ins>
            <w:ins w:id="310" w:author="ZTE" w:date="2021-03-24T09:48:54Z">
              <w:r>
                <w:rPr>
                  <w:rFonts w:hint="eastAsia"/>
                  <w:sz w:val="20"/>
                  <w:szCs w:val="20"/>
                  <w:lang w:val="en-US" w:eastAsia="zh-CN"/>
                </w:rPr>
                <w:t>in th</w:t>
              </w:r>
            </w:ins>
            <w:ins w:id="311" w:author="ZTE" w:date="2021-03-24T09:48:55Z">
              <w:r>
                <w:rPr>
                  <w:rFonts w:hint="eastAsia"/>
                  <w:sz w:val="20"/>
                  <w:szCs w:val="20"/>
                  <w:lang w:val="en-US" w:eastAsia="zh-CN"/>
                </w:rPr>
                <w:t xml:space="preserve">e </w:t>
              </w:r>
            </w:ins>
            <w:ins w:id="312" w:author="ZTE" w:date="2021-03-24T09:48:56Z">
              <w:r>
                <w:rPr>
                  <w:rFonts w:hint="eastAsia"/>
                  <w:sz w:val="20"/>
                  <w:szCs w:val="20"/>
                  <w:lang w:val="en-US" w:eastAsia="zh-CN"/>
                </w:rPr>
                <w:t>cas</w:t>
              </w:r>
            </w:ins>
            <w:ins w:id="313" w:author="ZTE" w:date="2021-03-24T09:48:57Z">
              <w:r>
                <w:rPr>
                  <w:rFonts w:hint="eastAsia"/>
                  <w:sz w:val="20"/>
                  <w:szCs w:val="20"/>
                  <w:lang w:val="en-US" w:eastAsia="zh-CN"/>
                </w:rPr>
                <w:t xml:space="preserve">es </w:t>
              </w:r>
            </w:ins>
            <w:ins w:id="314" w:author="ZTE" w:date="2021-03-24T09:48:58Z">
              <w:r>
                <w:rPr>
                  <w:rFonts w:hint="eastAsia"/>
                  <w:sz w:val="20"/>
                  <w:szCs w:val="20"/>
                  <w:lang w:val="en-US" w:eastAsia="zh-CN"/>
                </w:rPr>
                <w:t>ab</w:t>
              </w:r>
            </w:ins>
            <w:ins w:id="315" w:author="ZTE" w:date="2021-03-24T09:49:01Z">
              <w:r>
                <w:rPr>
                  <w:rFonts w:hint="eastAsia"/>
                  <w:sz w:val="20"/>
                  <w:szCs w:val="20"/>
                  <w:lang w:val="en-US" w:eastAsia="zh-CN"/>
                </w:rPr>
                <w:t>ove</w:t>
              </w:r>
            </w:ins>
            <w:ins w:id="316" w:author="ZTE" w:date="2021-03-24T09:49:03Z">
              <w:r>
                <w:rPr>
                  <w:rFonts w:hint="eastAsia"/>
                  <w:sz w:val="20"/>
                  <w:szCs w:val="20"/>
                  <w:lang w:val="en-US" w:eastAsia="zh-CN"/>
                </w:rPr>
                <w:t xml:space="preserve">, </w:t>
              </w:r>
            </w:ins>
            <w:ins w:id="317" w:author="ZTE" w:date="2021-03-24T09:49:14Z">
              <w:r>
                <w:rPr>
                  <w:rFonts w:hint="eastAsia"/>
                  <w:sz w:val="20"/>
                  <w:szCs w:val="20"/>
                  <w:lang w:val="en-US" w:eastAsia="zh-CN"/>
                </w:rPr>
                <w:t>to</w:t>
              </w:r>
            </w:ins>
            <w:ins w:id="318" w:author="ZTE" w:date="2021-03-24T09:49:15Z">
              <w:r>
                <w:rPr>
                  <w:rFonts w:hint="eastAsia"/>
                  <w:sz w:val="20"/>
                  <w:szCs w:val="20"/>
                  <w:lang w:val="en-US" w:eastAsia="zh-CN"/>
                </w:rPr>
                <w:t xml:space="preserve"> </w:t>
              </w:r>
            </w:ins>
            <w:ins w:id="319" w:author="ZTE" w:date="2021-03-24T09:47:41Z">
              <w:r>
                <w:rPr>
                  <w:rFonts w:hint="eastAsia"/>
                  <w:sz w:val="20"/>
                  <w:szCs w:val="20"/>
                  <w:lang w:val="en-US" w:eastAsia="zh-CN"/>
                </w:rPr>
                <w:t xml:space="preserve">make the S-SN provide new execution condition for the new added candidate PSCell. </w:t>
              </w:r>
            </w:ins>
          </w:p>
        </w:tc>
      </w:tr>
    </w:tbl>
    <w:p>
      <w:pPr>
        <w:rPr>
          <w:b/>
          <w:u w:val="single"/>
        </w:rPr>
      </w:pPr>
    </w:p>
    <w:p>
      <w:pPr>
        <w:rPr>
          <w:b/>
          <w:u w:val="single"/>
        </w:rPr>
      </w:pPr>
      <w:r>
        <w:rPr>
          <w:b/>
          <w:u w:val="single"/>
        </w:rPr>
        <w:t>Source SN configuration update</w:t>
      </w:r>
    </w:p>
    <w:p>
      <w:pPr>
        <w:rPr>
          <w:b/>
          <w:i/>
        </w:rPr>
      </w:pPr>
      <w:r>
        <w:rPr>
          <w:b/>
          <w:i/>
        </w:rPr>
        <w:t xml:space="preserve">Issue 4: whether the source SN would need to update its configuration depending on the accepted candidate cells by the target SN. </w:t>
      </w:r>
    </w:p>
    <w:p>
      <w:r>
        <w:t>So far measId(s) in SCG MeasConfig and Measurement gap configuration (per UE gap, per FR gap) are identified as the parameters which may require updating based on the accepted candidate cells by the target SN.</w:t>
      </w:r>
    </w:p>
    <w:p>
      <w:r>
        <w:t xml:space="preserve">The UE may end up configured with measId(s) in SCG MeasConfig associated to PSCell(s) not selected by a target candidate gNodeB i.e. they would not be in the CPC configuration. However this may not been seen as a major issue, considering that the UE could be requested to ignore these measId(s) and not be required to perform measurements accordingly as they are not in CPC.  </w:t>
      </w:r>
    </w:p>
    <w:p>
      <w:r>
        <w:t xml:space="preserve">Measurement gap configuration could be per UE gap or per FR gap. In some scenarios, the MN decides on the measurement gap configuration. In some other scenarios, the MN and source SN decide on the measurements gap configuration to the UE. If the MN has decided on the measurement gaps for the UE (e.g. per-UE gap, NR-DC), there is no requirement for updating the source SN configuration based on the accepted candidate cells by the target SN. If the source SN has configured measurement gaps (e.g. (NG)EN-DC) for measuring a candidate target cell and that cell is not accepted by the target SN for CPC, there remains some unrequired measurement configurations of source SN. In this case, measurement gap configuration by the source SN may need to be updated based on the accepted candidate cells by the target SN. </w:t>
      </w:r>
    </w:p>
    <w:p>
      <w:pPr>
        <w:rPr>
          <w:b/>
        </w:rPr>
      </w:pPr>
      <w:r>
        <w:rPr>
          <w:b/>
        </w:rPr>
        <w:t>Question 4: Companies are requested to comment on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 the source SN configuration update.</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3"/>
        <w:gridCol w:w="2566"/>
        <w:gridCol w:w="5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tcPr>
          <w:p>
            <w:r>
              <w:t>Company</w:t>
            </w:r>
          </w:p>
        </w:tc>
        <w:tc>
          <w:tcPr>
            <w:tcW w:w="2566" w:type="dxa"/>
          </w:tcPr>
          <w:p>
            <w:pPr>
              <w:pStyle w:val="89"/>
              <w:ind w:left="0"/>
              <w:jc w:val="center"/>
            </w:pPr>
            <w:r>
              <w:t>Source SN configuration update required always/ in some scenarios</w:t>
            </w:r>
          </w:p>
          <w:p>
            <w:pPr>
              <w:pStyle w:val="89"/>
              <w:ind w:left="0"/>
              <w:jc w:val="center"/>
            </w:pPr>
            <w:r>
              <w:t>- which parameters need update</w:t>
            </w:r>
          </w:p>
        </w:tc>
        <w:tc>
          <w:tcPr>
            <w:tcW w:w="5192"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tcPr>
          <w:p>
            <w:ins w:id="320" w:author="Nokia" w:date="2021-03-15T16:51:00Z">
              <w:r>
                <w:rPr/>
                <w:t>Nokia</w:t>
              </w:r>
            </w:ins>
          </w:p>
        </w:tc>
        <w:tc>
          <w:tcPr>
            <w:tcW w:w="2566" w:type="dxa"/>
          </w:tcPr>
          <w:p>
            <w:ins w:id="321" w:author="Nokia" w:date="2021-03-15T16:51:00Z">
              <w:r>
                <w:rPr/>
                <w:t>Measurement configuration, such as measurement gaps.</w:t>
              </w:r>
            </w:ins>
          </w:p>
        </w:tc>
        <w:tc>
          <w:tcPr>
            <w:tcW w:w="5192" w:type="dxa"/>
          </w:tcPr>
          <w:p>
            <w:ins w:id="322" w:author="Nokia" w:date="2021-03-15T16:51:00Z">
              <w:r>
                <w:rP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tcPr>
          <w:p>
            <w:ins w:id="323" w:author="Samsung" w:date="2021-03-16T00:08:00Z">
              <w:r>
                <w:rPr/>
                <w:t>Samsung</w:t>
              </w:r>
            </w:ins>
          </w:p>
        </w:tc>
        <w:tc>
          <w:tcPr>
            <w:tcW w:w="2566" w:type="dxa"/>
          </w:tcPr>
          <w:p>
            <w:ins w:id="324" w:author="Samsung" w:date="2021-03-16T00:08:00Z">
              <w:r>
                <w:rPr/>
                <w:t>No strong need, can be done after CPAC configuration and left up to network implementation</w:t>
              </w:r>
            </w:ins>
          </w:p>
        </w:tc>
        <w:tc>
          <w:tcPr>
            <w:tcW w:w="5192" w:type="dxa"/>
          </w:tcPr>
          <w:p>
            <w:pPr>
              <w:rPr>
                <w:ins w:id="325" w:author="Samsung" w:date="2021-03-16T00:08:00Z"/>
              </w:rPr>
            </w:pPr>
            <w:ins w:id="326" w:author="Samsung" w:date="2021-03-16T00:08:00Z">
              <w:r>
                <w:rPr/>
                <w:t>We think that T-SN rejection may cause UE to have a configuration that is merely sub-optimal i.e. not really causing problems. Moreover, we assume that rejection is not a very frequent case, so no strong need to optimise the handling</w:t>
              </w:r>
            </w:ins>
          </w:p>
          <w:p>
            <w:pPr>
              <w:rPr>
                <w:ins w:id="327" w:author="Samsung" w:date="2021-03-16T00:08:00Z"/>
              </w:rPr>
            </w:pPr>
            <w:ins w:id="328" w:author="Samsung" w:date="2021-03-16T00:08:00Z">
              <w:r>
                <w:rPr/>
                <w:t>We acknowledge that UE may temporarily be configured with some measId’s with CPC related reportConfig that are not used in any CondReconfig. I.e. some hanging configuration. We think these would not cause any problems but S-SN can cleanup if desired</w:t>
              </w:r>
            </w:ins>
          </w:p>
          <w:p>
            <w:pPr>
              <w:rPr>
                <w:ins w:id="329" w:author="Samsung" w:date="2021-03-16T00:08:00Z"/>
              </w:rPr>
            </w:pPr>
            <w:ins w:id="330" w:author="Samsung" w:date="2021-03-16T00:08:00Z">
              <w:r>
                <w:rPr/>
                <w:t>For gaps, situation is similar i.e. if UE ends up with candidates on fewer frequencies, (S-SN generated) gap configuration may not be entirely optimal.</w:t>
              </w:r>
            </w:ins>
          </w:p>
          <w:p>
            <w:ins w:id="331" w:author="Samsung" w:date="2021-03-16T00:08:00Z">
              <w:r>
                <w:rPr/>
                <w:t>Note that if T-SN rejects candidates, there may anyhow be a need for S-SN to take further action e.g. add other candidates.. So a subsequent cleanup does not necessarily imply in additional Reconfiguration messag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tcPr>
          <w:p>
            <w:r>
              <w:t>Ericsson</w:t>
            </w:r>
          </w:p>
        </w:tc>
        <w:tc>
          <w:tcPr>
            <w:tcW w:w="2566" w:type="dxa"/>
          </w:tcPr>
          <w:p>
            <w:r>
              <w:t>SCG MeasConfig for the measIDs and gap configuration</w:t>
            </w:r>
          </w:p>
        </w:tc>
        <w:tc>
          <w:tcPr>
            <w:tcW w:w="5192" w:type="dxa"/>
          </w:tcPr>
          <w:p>
            <w:r>
              <w:t xml:space="preserve">In some cases the S-SN needs to update the SCG configuration. However, the solution could be that the MN can decide to wait for a new SCG configuration before configuring the UE or it could configure the UE anyway, until a possibly new SCG configuration is updated (these two possibilities could be captured in stage-2). </w:t>
            </w:r>
          </w:p>
          <w:p>
            <w:r>
              <w:t>If both possibilities are supported, we need to define the measId(s) in SCG MeasConfig not linked to CPC candidates are not require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2" w:author="Huawei" w:date="2021-03-22T16:02:00Z"/>
        </w:trPr>
        <w:tc>
          <w:tcPr>
            <w:tcW w:w="1873" w:type="dxa"/>
          </w:tcPr>
          <w:p>
            <w:pPr>
              <w:rPr>
                <w:ins w:id="333" w:author="Huawei" w:date="2021-03-22T16:02:00Z"/>
                <w:lang w:eastAsia="zh-CN"/>
              </w:rPr>
            </w:pPr>
            <w:ins w:id="334" w:author="Huawei" w:date="2021-03-22T16:02:00Z">
              <w:r>
                <w:rPr>
                  <w:rFonts w:hint="eastAsia"/>
                  <w:lang w:eastAsia="zh-CN"/>
                </w:rPr>
                <w:t>Hu</w:t>
              </w:r>
            </w:ins>
            <w:ins w:id="335" w:author="Huawei" w:date="2021-03-22T16:02:00Z">
              <w:r>
                <w:rPr>
                  <w:lang w:eastAsia="zh-CN"/>
                </w:rPr>
                <w:t>awei, HiSilicon</w:t>
              </w:r>
            </w:ins>
          </w:p>
        </w:tc>
        <w:tc>
          <w:tcPr>
            <w:tcW w:w="2566" w:type="dxa"/>
          </w:tcPr>
          <w:p>
            <w:pPr>
              <w:rPr>
                <w:ins w:id="336" w:author="Huawei" w:date="2021-03-22T16:02:00Z"/>
                <w:lang w:eastAsia="zh-CN"/>
              </w:rPr>
            </w:pPr>
            <w:ins w:id="337" w:author="Huawei" w:date="2021-03-22T17:07:00Z">
              <w:r>
                <w:rPr>
                  <w:rFonts w:hint="eastAsia"/>
                  <w:lang w:eastAsia="zh-CN"/>
                </w:rPr>
                <w:t>N</w:t>
              </w:r>
            </w:ins>
            <w:ins w:id="338" w:author="Huawei" w:date="2021-03-22T17:07:00Z">
              <w:r>
                <w:rPr>
                  <w:lang w:eastAsia="zh-CN"/>
                </w:rPr>
                <w:t>o</w:t>
              </w:r>
            </w:ins>
            <w:ins w:id="339" w:author="Huawei" w:date="2021-03-22T17:08:00Z">
              <w:r>
                <w:rPr>
                  <w:lang w:eastAsia="zh-CN"/>
                </w:rPr>
                <w:t>ne</w:t>
              </w:r>
            </w:ins>
          </w:p>
        </w:tc>
        <w:tc>
          <w:tcPr>
            <w:tcW w:w="5192" w:type="dxa"/>
          </w:tcPr>
          <w:p>
            <w:pPr>
              <w:rPr>
                <w:ins w:id="340" w:author="Huawei" w:date="2021-03-22T16:53:00Z"/>
                <w:lang w:eastAsia="zh-CN"/>
              </w:rPr>
            </w:pPr>
            <w:ins w:id="341" w:author="Huawei" w:date="2021-03-22T16:34:00Z">
              <w:r>
                <w:rPr>
                  <w:lang w:eastAsia="zh-CN"/>
                </w:rPr>
                <w:t>W</w:t>
              </w:r>
            </w:ins>
            <w:ins w:id="342" w:author="Huawei" w:date="2021-03-22T16:34:00Z">
              <w:r>
                <w:rPr>
                  <w:rFonts w:hint="eastAsia"/>
                  <w:lang w:eastAsia="zh-CN"/>
                </w:rPr>
                <w:t>e</w:t>
              </w:r>
            </w:ins>
            <w:ins w:id="343" w:author="Huawei" w:date="2021-03-22T16:34:00Z">
              <w:r>
                <w:rPr>
                  <w:lang w:eastAsia="zh-CN"/>
                </w:rPr>
                <w:t xml:space="preserve"> would like to first clarify the scenario</w:t>
              </w:r>
            </w:ins>
            <w:ins w:id="344" w:author="Huawei" w:date="2021-03-22T16:39:00Z">
              <w:r>
                <w:rPr>
                  <w:lang w:eastAsia="zh-CN"/>
                </w:rPr>
                <w:t xml:space="preserve"> </w:t>
              </w:r>
            </w:ins>
            <w:ins w:id="345" w:author="Huawei" w:date="2021-03-22T16:51:00Z">
              <w:r>
                <w:rPr>
                  <w:lang w:eastAsia="zh-CN"/>
                </w:rPr>
                <w:t>under-</w:t>
              </w:r>
            </w:ins>
            <w:ins w:id="346" w:author="Huawei" w:date="2021-03-22T16:34:00Z">
              <w:r>
                <w:rPr>
                  <w:lang w:eastAsia="zh-CN"/>
                </w:rPr>
                <w:t>discuss</w:t>
              </w:r>
            </w:ins>
            <w:ins w:id="347" w:author="Huawei" w:date="2021-03-22T16:51:00Z">
              <w:r>
                <w:rPr>
                  <w:lang w:eastAsia="zh-CN"/>
                </w:rPr>
                <w:t>ion</w:t>
              </w:r>
            </w:ins>
            <w:ins w:id="348" w:author="Huawei" w:date="2021-03-22T16:34:00Z">
              <w:r>
                <w:rPr>
                  <w:lang w:eastAsia="zh-CN"/>
                </w:rPr>
                <w:t xml:space="preserve"> here</w:t>
              </w:r>
            </w:ins>
            <w:ins w:id="349" w:author="Huawei" w:date="2021-03-22T16:40:00Z">
              <w:r>
                <w:rPr>
                  <w:lang w:eastAsia="zh-CN"/>
                </w:rPr>
                <w:t>. It is</w:t>
              </w:r>
            </w:ins>
            <w:ins w:id="350" w:author="Huawei" w:date="2021-03-22T16:35:00Z">
              <w:r>
                <w:rPr>
                  <w:lang w:eastAsia="zh-CN"/>
                </w:rPr>
                <w:t xml:space="preserve"> assumed there are measurement </w:t>
              </w:r>
            </w:ins>
            <w:ins w:id="351" w:author="Huawei" w:date="2021-03-22T16:50:00Z">
              <w:r>
                <w:rPr>
                  <w:lang w:eastAsia="zh-CN"/>
                </w:rPr>
                <w:t>ID</w:t>
              </w:r>
            </w:ins>
            <w:ins w:id="352" w:author="Huawei" w:date="2021-03-22T16:36:00Z">
              <w:r>
                <w:rPr>
                  <w:lang w:eastAsia="zh-CN"/>
                </w:rPr>
                <w:t xml:space="preserve">s </w:t>
              </w:r>
            </w:ins>
            <w:ins w:id="353" w:author="Huawei" w:date="2021-03-22T16:40:00Z">
              <w:r>
                <w:rPr>
                  <w:lang w:eastAsia="zh-CN"/>
                </w:rPr>
                <w:t>to be</w:t>
              </w:r>
            </w:ins>
            <w:ins w:id="354" w:author="Huawei" w:date="2021-03-22T16:36:00Z">
              <w:r>
                <w:rPr>
                  <w:lang w:eastAsia="zh-CN"/>
                </w:rPr>
                <w:t xml:space="preserve"> configured only for </w:t>
              </w:r>
            </w:ins>
            <w:ins w:id="355" w:author="Huawei" w:date="2021-03-23T09:23:00Z">
              <w:r>
                <w:rPr>
                  <w:lang w:eastAsia="zh-CN"/>
                </w:rPr>
                <w:t xml:space="preserve">CPC (linked to certain </w:t>
              </w:r>
            </w:ins>
            <w:ins w:id="356" w:author="Huawei" w:date="2021-03-22T16:36:00Z">
              <w:r>
                <w:rPr>
                  <w:lang w:eastAsia="zh-CN"/>
                </w:rPr>
                <w:t>candidate PSCell</w:t>
              </w:r>
            </w:ins>
            <w:ins w:id="357" w:author="Huawei" w:date="2021-03-23T09:23:00Z">
              <w:r>
                <w:rPr>
                  <w:lang w:eastAsia="zh-CN"/>
                </w:rPr>
                <w:t>)</w:t>
              </w:r>
            </w:ins>
            <w:ins w:id="358" w:author="Huawei" w:date="2021-03-22T16:36:00Z">
              <w:r>
                <w:rPr>
                  <w:lang w:eastAsia="zh-CN"/>
                </w:rPr>
                <w:t xml:space="preserve">, and </w:t>
              </w:r>
            </w:ins>
            <w:ins w:id="359" w:author="Huawei" w:date="2021-03-22T16:37:00Z">
              <w:r>
                <w:rPr>
                  <w:lang w:eastAsia="zh-CN"/>
                </w:rPr>
                <w:t>in case</w:t>
              </w:r>
            </w:ins>
            <w:ins w:id="360" w:author="Huawei" w:date="2021-03-22T16:36:00Z">
              <w:r>
                <w:rPr>
                  <w:lang w:eastAsia="zh-CN"/>
                </w:rPr>
                <w:t xml:space="preserve"> th</w:t>
              </w:r>
            </w:ins>
            <w:ins w:id="361" w:author="Huawei" w:date="2021-03-22T16:53:00Z">
              <w:r>
                <w:rPr>
                  <w:lang w:eastAsia="zh-CN"/>
                </w:rPr>
                <w:t>e</w:t>
              </w:r>
            </w:ins>
            <w:ins w:id="362" w:author="Huawei" w:date="2021-03-22T16:36:00Z">
              <w:r>
                <w:rPr>
                  <w:lang w:eastAsia="zh-CN"/>
                </w:rPr>
                <w:t xml:space="preserve"> </w:t>
              </w:r>
            </w:ins>
            <w:ins w:id="363" w:author="Huawei" w:date="2021-03-22T16:37:00Z">
              <w:r>
                <w:rPr>
                  <w:lang w:eastAsia="zh-CN"/>
                </w:rPr>
                <w:t>candidate PSCell is not admitted by T-SN</w:t>
              </w:r>
            </w:ins>
            <w:ins w:id="364" w:author="Huawei" w:date="2021-03-22T16:47:00Z">
              <w:r>
                <w:rPr>
                  <w:lang w:eastAsia="zh-CN"/>
                </w:rPr>
                <w:t xml:space="preserve">, </w:t>
              </w:r>
            </w:ins>
            <w:ins w:id="365" w:author="Huawei" w:date="2021-03-22T16:50:00Z">
              <w:r>
                <w:rPr>
                  <w:lang w:eastAsia="zh-CN"/>
                </w:rPr>
                <w:t>then</w:t>
              </w:r>
            </w:ins>
            <w:ins w:id="366" w:author="Huawei" w:date="2021-03-22T16:47:00Z">
              <w:r>
                <w:rPr>
                  <w:lang w:eastAsia="zh-CN"/>
                </w:rPr>
                <w:t xml:space="preserve"> the measurement </w:t>
              </w:r>
            </w:ins>
            <w:ins w:id="367" w:author="Huawei" w:date="2021-03-22T16:50:00Z">
              <w:r>
                <w:rPr>
                  <w:lang w:eastAsia="zh-CN"/>
                </w:rPr>
                <w:t>performed</w:t>
              </w:r>
            </w:ins>
            <w:ins w:id="368" w:author="Huawei" w:date="2021-03-22T16:47:00Z">
              <w:r>
                <w:rPr>
                  <w:lang w:eastAsia="zh-CN"/>
                </w:rPr>
                <w:t xml:space="preserve"> for th</w:t>
              </w:r>
            </w:ins>
            <w:ins w:id="369" w:author="Huawei" w:date="2021-03-22T16:53:00Z">
              <w:r>
                <w:rPr>
                  <w:lang w:eastAsia="zh-CN"/>
                </w:rPr>
                <w:t>e</w:t>
              </w:r>
            </w:ins>
            <w:ins w:id="370" w:author="Huawei" w:date="2021-03-22T16:47:00Z">
              <w:r>
                <w:rPr>
                  <w:lang w:eastAsia="zh-CN"/>
                </w:rPr>
                <w:t xml:space="preserve"> me</w:t>
              </w:r>
            </w:ins>
            <w:ins w:id="371" w:author="Huawei" w:date="2021-03-22T16:48:00Z">
              <w:r>
                <w:rPr>
                  <w:lang w:eastAsia="zh-CN"/>
                </w:rPr>
                <w:t xml:space="preserve">asurement </w:t>
              </w:r>
            </w:ins>
            <w:ins w:id="372" w:author="Huawei" w:date="2021-03-22T17:04:00Z">
              <w:r>
                <w:rPr>
                  <w:lang w:eastAsia="zh-CN"/>
                </w:rPr>
                <w:t>ID</w:t>
              </w:r>
            </w:ins>
            <w:ins w:id="373" w:author="Huawei" w:date="2021-03-22T17:08:00Z">
              <w:r>
                <w:rPr>
                  <w:lang w:eastAsia="zh-CN"/>
                </w:rPr>
                <w:t>s</w:t>
              </w:r>
            </w:ins>
            <w:ins w:id="374" w:author="Huawei" w:date="2021-03-22T16:48:00Z">
              <w:r>
                <w:rPr>
                  <w:lang w:eastAsia="zh-CN"/>
                </w:rPr>
                <w:t xml:space="preserve"> </w:t>
              </w:r>
            </w:ins>
            <w:ins w:id="375" w:author="Huawei" w:date="2021-03-22T16:49:00Z">
              <w:r>
                <w:rPr>
                  <w:lang w:eastAsia="zh-CN"/>
                </w:rPr>
                <w:t>ha</w:t>
              </w:r>
            </w:ins>
            <w:ins w:id="376" w:author="Huawei" w:date="2021-03-22T16:59:00Z">
              <w:r>
                <w:rPr>
                  <w:lang w:eastAsia="zh-CN"/>
                </w:rPr>
                <w:t>s</w:t>
              </w:r>
            </w:ins>
            <w:ins w:id="377" w:author="Huawei" w:date="2021-03-22T16:49:00Z">
              <w:r>
                <w:rPr>
                  <w:lang w:eastAsia="zh-CN"/>
                </w:rPr>
                <w:t xml:space="preserve"> no use</w:t>
              </w:r>
            </w:ins>
            <w:ins w:id="378" w:author="Huawei" w:date="2021-03-22T16:53:00Z">
              <w:r>
                <w:rPr>
                  <w:lang w:eastAsia="zh-CN"/>
                </w:rPr>
                <w:t xml:space="preserve">. </w:t>
              </w:r>
            </w:ins>
          </w:p>
          <w:p>
            <w:pPr>
              <w:rPr>
                <w:ins w:id="379" w:author="Huawei" w:date="2021-03-22T19:32:00Z"/>
                <w:lang w:eastAsia="zh-CN"/>
              </w:rPr>
            </w:pPr>
            <w:ins w:id="380" w:author="Huawei" w:date="2021-03-22T16:53:00Z">
              <w:r>
                <w:rPr>
                  <w:lang w:eastAsia="zh-CN"/>
                </w:rPr>
                <w:t xml:space="preserve">If </w:t>
              </w:r>
            </w:ins>
            <w:ins w:id="381" w:author="Huawei" w:date="2021-03-23T09:23:00Z">
              <w:r>
                <w:rPr>
                  <w:lang w:eastAsia="zh-CN"/>
                </w:rPr>
                <w:t>this</w:t>
              </w:r>
            </w:ins>
            <w:ins w:id="382" w:author="Huawei" w:date="2021-03-22T16:54:00Z">
              <w:r>
                <w:rPr>
                  <w:lang w:eastAsia="zh-CN"/>
                </w:rPr>
                <w:t xml:space="preserve"> is the issue, we are not sure if </w:t>
              </w:r>
            </w:ins>
            <w:ins w:id="383" w:author="Huawei" w:date="2021-03-22T17:09:00Z">
              <w:r>
                <w:rPr>
                  <w:lang w:eastAsia="zh-CN"/>
                </w:rPr>
                <w:t xml:space="preserve">it is a </w:t>
              </w:r>
            </w:ins>
            <w:ins w:id="384" w:author="Huawei" w:date="2021-03-22T16:54:00Z">
              <w:r>
                <w:rPr>
                  <w:lang w:eastAsia="zh-CN"/>
                </w:rPr>
                <w:t xml:space="preserve">common case, because </w:t>
              </w:r>
            </w:ins>
            <w:ins w:id="385" w:author="Huawei" w:date="2021-03-22T17:00:00Z">
              <w:r>
                <w:rPr>
                  <w:lang w:eastAsia="zh-CN"/>
                </w:rPr>
                <w:t xml:space="preserve">the non-conditional CPC can also be used by NW </w:t>
              </w:r>
            </w:ins>
            <w:ins w:id="386" w:author="Huawei" w:date="2021-03-22T17:01:00Z">
              <w:r>
                <w:rPr>
                  <w:lang w:eastAsia="zh-CN"/>
                </w:rPr>
                <w:t>which relies on</w:t>
              </w:r>
            </w:ins>
            <w:ins w:id="387" w:author="Huawei" w:date="2021-03-22T17:00:00Z">
              <w:r>
                <w:rPr>
                  <w:lang w:eastAsia="zh-CN"/>
                </w:rPr>
                <w:t xml:space="preserve"> the measurement configura</w:t>
              </w:r>
            </w:ins>
            <w:ins w:id="388" w:author="Huawei" w:date="2021-03-22T17:01:00Z">
              <w:r>
                <w:rPr>
                  <w:lang w:eastAsia="zh-CN"/>
                </w:rPr>
                <w:t>tion and reporting.</w:t>
              </w:r>
            </w:ins>
            <w:ins w:id="389" w:author="Huawei" w:date="2021-03-22T17:02:00Z">
              <w:r>
                <w:rPr>
                  <w:lang w:eastAsia="zh-CN"/>
                </w:rPr>
                <w:t xml:space="preserve"> And even </w:t>
              </w:r>
            </w:ins>
            <w:ins w:id="390" w:author="Huawei" w:date="2021-03-22T17:04:00Z">
              <w:r>
                <w:rPr>
                  <w:lang w:eastAsia="zh-CN"/>
                </w:rPr>
                <w:t xml:space="preserve">if </w:t>
              </w:r>
            </w:ins>
            <w:ins w:id="391" w:author="Huawei" w:date="2021-03-22T17:05:00Z">
              <w:r>
                <w:rPr>
                  <w:lang w:eastAsia="zh-CN"/>
                </w:rPr>
                <w:t>UE performs some useless</w:t>
              </w:r>
            </w:ins>
            <w:ins w:id="392" w:author="Huawei" w:date="2021-03-22T17:04:00Z">
              <w:r>
                <w:rPr>
                  <w:lang w:eastAsia="zh-CN"/>
                </w:rPr>
                <w:t xml:space="preserve"> measurement</w:t>
              </w:r>
            </w:ins>
            <w:ins w:id="393" w:author="Huawei" w:date="2021-03-22T17:05:00Z">
              <w:r>
                <w:rPr>
                  <w:lang w:eastAsia="zh-CN"/>
                </w:rPr>
                <w:t xml:space="preserve">, it is </w:t>
              </w:r>
            </w:ins>
            <w:ins w:id="394" w:author="Huawei" w:date="2021-03-22T17:06:00Z">
              <w:r>
                <w:rPr>
                  <w:lang w:eastAsia="zh-CN"/>
                </w:rPr>
                <w:t xml:space="preserve">temporary </w:t>
              </w:r>
            </w:ins>
            <w:ins w:id="395" w:author="Huawei" w:date="2021-03-22T17:10:00Z">
              <w:r>
                <w:rPr>
                  <w:lang w:eastAsia="zh-CN"/>
                </w:rPr>
                <w:t>anyway (</w:t>
              </w:r>
            </w:ins>
            <w:ins w:id="396" w:author="Huawei" w:date="2021-03-22T17:06:00Z">
              <w:r>
                <w:rPr>
                  <w:lang w:eastAsia="zh-CN"/>
                </w:rPr>
                <w:t>only before CPC execution</w:t>
              </w:r>
            </w:ins>
            <w:ins w:id="397" w:author="Huawei" w:date="2021-03-22T17:10:00Z">
              <w:r>
                <w:rPr>
                  <w:lang w:eastAsia="zh-CN"/>
                </w:rPr>
                <w:t>)</w:t>
              </w:r>
            </w:ins>
            <w:ins w:id="398" w:author="Huawei" w:date="2021-03-22T17:06:00Z">
              <w:r>
                <w:rPr>
                  <w:lang w:eastAsia="zh-CN"/>
                </w:rPr>
                <w:t xml:space="preserve">, </w:t>
              </w:r>
            </w:ins>
            <w:ins w:id="399" w:author="Huawei" w:date="2021-03-22T17:10:00Z">
              <w:r>
                <w:rPr>
                  <w:lang w:eastAsia="zh-CN"/>
                </w:rPr>
                <w:t xml:space="preserve">which </w:t>
              </w:r>
            </w:ins>
            <w:ins w:id="400" w:author="Huawei" w:date="2021-03-22T17:06:00Z">
              <w:r>
                <w:rPr>
                  <w:lang w:eastAsia="zh-CN"/>
                </w:rPr>
                <w:t xml:space="preserve">seems not </w:t>
              </w:r>
            </w:ins>
            <w:ins w:id="401" w:author="Huawei" w:date="2021-03-22T17:07:00Z">
              <w:r>
                <w:rPr>
                  <w:lang w:eastAsia="zh-CN"/>
                </w:rPr>
                <w:t xml:space="preserve">a </w:t>
              </w:r>
            </w:ins>
            <w:ins w:id="402" w:author="Huawei" w:date="2021-03-22T17:06:00Z">
              <w:r>
                <w:rPr>
                  <w:lang w:eastAsia="zh-CN"/>
                </w:rPr>
                <w:t xml:space="preserve">big issue worth introducing a </w:t>
              </w:r>
            </w:ins>
            <w:ins w:id="403" w:author="Huawei" w:date="2021-03-22T17:07:00Z">
              <w:r>
                <w:rPr>
                  <w:lang w:eastAsia="zh-CN"/>
                </w:rPr>
                <w:t>new measurement coordination procedure between S-SN and T-SN.</w:t>
              </w:r>
            </w:ins>
            <w:ins w:id="404" w:author="Huawei" w:date="2021-03-22T17:06:00Z">
              <w:r>
                <w:rPr>
                  <w:lang w:eastAsia="zh-CN"/>
                </w:rPr>
                <w:t xml:space="preserve"> </w:t>
              </w:r>
            </w:ins>
          </w:p>
          <w:p>
            <w:pPr>
              <w:rPr>
                <w:ins w:id="405" w:author="Huawei" w:date="2021-03-22T16:02:00Z"/>
                <w:lang w:eastAsia="zh-CN"/>
              </w:rPr>
            </w:pPr>
            <w:ins w:id="406" w:author="Huawei" w:date="2021-03-22T19:32:00Z">
              <w:r>
                <w:rPr>
                  <w:lang w:eastAsia="zh-CN"/>
                </w:rPr>
                <w:t>The more important thing is it should allow T</w:t>
              </w:r>
            </w:ins>
            <w:ins w:id="407" w:author="Huawei" w:date="2021-03-22T19:33:00Z">
              <w:r>
                <w:rPr>
                  <w:lang w:eastAsia="zh-CN"/>
                </w:rPr>
                <w:t>-SN to generate (delta) PSCell configuration based on the source PSCell configuration</w:t>
              </w:r>
            </w:ins>
            <w:ins w:id="408" w:author="Huawei" w:date="2021-03-22T19:34:00Z">
              <w:r>
                <w:rPr>
                  <w:lang w:eastAsia="zh-CN"/>
                </w:rPr>
                <w:t xml:space="preserve"> like in legacy way, </w:t>
              </w:r>
            </w:ins>
            <w:ins w:id="409" w:author="Huawei" w:date="2021-03-22T19:36:00Z">
              <w:r>
                <w:rPr>
                  <w:lang w:eastAsia="zh-CN"/>
                </w:rPr>
                <w:t xml:space="preserve">there </w:t>
              </w:r>
            </w:ins>
            <w:ins w:id="410" w:author="Huawei" w:date="2021-03-22T19:38:00Z">
              <w:r>
                <w:rPr>
                  <w:lang w:eastAsia="zh-CN"/>
                </w:rPr>
                <w:t>may be</w:t>
              </w:r>
            </w:ins>
            <w:ins w:id="411" w:author="Huawei" w:date="2021-03-22T19:36:00Z">
              <w:r>
                <w:rPr>
                  <w:lang w:eastAsia="zh-CN"/>
                </w:rPr>
                <w:t xml:space="preserve"> multiple </w:t>
              </w:r>
            </w:ins>
            <w:ins w:id="412" w:author="Huawei" w:date="2021-03-22T19:37:00Z">
              <w:r>
                <w:rPr>
                  <w:lang w:eastAsia="zh-CN"/>
                </w:rPr>
                <w:t>candidate PSCell/</w:t>
              </w:r>
            </w:ins>
            <w:ins w:id="413" w:author="Huawei" w:date="2021-03-22T19:36:00Z">
              <w:r>
                <w:rPr>
                  <w:lang w:eastAsia="zh-CN"/>
                </w:rPr>
                <w:t>T-SN preparation running in paral</w:t>
              </w:r>
            </w:ins>
            <w:ins w:id="414" w:author="Huawei" w:date="2021-03-22T19:37:00Z">
              <w:r>
                <w:rPr>
                  <w:lang w:eastAsia="zh-CN"/>
                </w:rPr>
                <w:t>lel</w:t>
              </w:r>
            </w:ins>
            <w:ins w:id="415" w:author="Huawei" w:date="2021-03-22T19:36:00Z">
              <w:r>
                <w:rPr>
                  <w:lang w:eastAsia="zh-CN"/>
                </w:rPr>
                <w:t xml:space="preserve">, </w:t>
              </w:r>
            </w:ins>
            <w:ins w:id="416" w:author="Huawei" w:date="2021-03-22T19:34:00Z">
              <w:r>
                <w:rPr>
                  <w:lang w:eastAsia="zh-CN"/>
                </w:rPr>
                <w:t xml:space="preserve">so that the source PSCell configuration should not be updated after </w:t>
              </w:r>
            </w:ins>
            <w:ins w:id="417" w:author="Huawei" w:date="2021-03-22T19:37:00Z">
              <w:r>
                <w:rPr>
                  <w:lang w:eastAsia="zh-CN"/>
                </w:rPr>
                <w:t xml:space="preserve">it </w:t>
              </w:r>
            </w:ins>
            <w:ins w:id="418" w:author="Huawei" w:date="2021-03-22T19:38:00Z">
              <w:r>
                <w:rPr>
                  <w:lang w:eastAsia="zh-CN"/>
                </w:rPr>
                <w:t xml:space="preserve">is </w:t>
              </w:r>
            </w:ins>
            <w:ins w:id="419" w:author="Huawei" w:date="2021-03-22T19:37:00Z">
              <w:r>
                <w:rPr>
                  <w:lang w:eastAsia="zh-CN"/>
                </w:rPr>
                <w:t>sen</w:t>
              </w:r>
            </w:ins>
            <w:ins w:id="420" w:author="Huawei" w:date="2021-03-22T19:38:00Z">
              <w:r>
                <w:rPr>
                  <w:lang w:eastAsia="zh-CN"/>
                </w:rPr>
                <w:t>t</w:t>
              </w:r>
            </w:ins>
            <w:ins w:id="421" w:author="Huawei" w:date="2021-03-22T19:37:00Z">
              <w:r>
                <w:rPr>
                  <w:lang w:eastAsia="zh-CN"/>
                </w:rPr>
                <w:t xml:space="preserve"> to some other </w:t>
              </w:r>
            </w:ins>
            <w:ins w:id="422" w:author="Huawei" w:date="2021-03-22T19:35:00Z">
              <w:r>
                <w:rPr>
                  <w:lang w:eastAsia="zh-CN"/>
                </w:rPr>
                <w:t>T-SN</w:t>
              </w:r>
            </w:ins>
            <w:ins w:id="423" w:author="Huawei" w:date="2021-03-22T19:38:00Z">
              <w:r>
                <w:rPr>
                  <w:lang w:eastAsia="zh-CN"/>
                </w:rPr>
                <w:t xml:space="preserve"> alrea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4" w:author="Lenovo" w:date="2021-03-23T10:46:00Z"/>
        </w:trPr>
        <w:tc>
          <w:tcPr>
            <w:tcW w:w="1873" w:type="dxa"/>
          </w:tcPr>
          <w:p>
            <w:pPr>
              <w:rPr>
                <w:ins w:id="425" w:author="Lenovo" w:date="2021-03-23T10:46:00Z"/>
                <w:lang w:eastAsia="zh-CN"/>
              </w:rPr>
            </w:pPr>
            <w:ins w:id="426" w:author="Lenovo" w:date="2021-03-23T10:46:00Z">
              <w:r>
                <w:rPr/>
                <w:t>Lenovo and Motorola Mobility</w:t>
              </w:r>
            </w:ins>
          </w:p>
        </w:tc>
        <w:tc>
          <w:tcPr>
            <w:tcW w:w="2566" w:type="dxa"/>
          </w:tcPr>
          <w:p>
            <w:pPr>
              <w:rPr>
                <w:ins w:id="427" w:author="Lenovo" w:date="2021-03-23T10:46:00Z"/>
                <w:lang w:eastAsia="zh-CN"/>
              </w:rPr>
            </w:pPr>
            <w:ins w:id="428" w:author="Lenovo" w:date="2021-03-23T10:46:00Z">
              <w:r>
                <w:rPr/>
                <w:t>SCG MeasConfig for the measIDs and gap configuration</w:t>
              </w:r>
            </w:ins>
          </w:p>
        </w:tc>
        <w:tc>
          <w:tcPr>
            <w:tcW w:w="5192" w:type="dxa"/>
          </w:tcPr>
          <w:p>
            <w:pPr>
              <w:rPr>
                <w:ins w:id="429" w:author="Lenovo" w:date="2021-03-23T10:46:00Z"/>
                <w:lang w:eastAsia="zh-CN"/>
              </w:rPr>
            </w:pPr>
            <w:ins w:id="430" w:author="Lenovo" w:date="2021-03-23T11:01:00Z">
              <w:r>
                <w:rPr/>
                <w:t>We</w:t>
              </w:r>
            </w:ins>
            <w:ins w:id="431" w:author="Lenovo" w:date="2021-03-23T11:00:00Z">
              <w:r>
                <w:rPr/>
                <w:t xml:space="preserve"> believe it should be supported from spec point of view for the SN to update the e.g. measurement config considering the acc</w:t>
              </w:r>
            </w:ins>
            <w:ins w:id="432" w:author="Lenovo" w:date="2021-03-23T11:01:00Z">
              <w:r>
                <w:rPr/>
                <w:t>epted candidate cells. In reality, it’s up</w:t>
              </w:r>
            </w:ins>
            <w:ins w:id="433" w:author="Lenovo" w:date="2021-03-23T11:02:00Z">
              <w:r>
                <w:rPr/>
                <w:t xml:space="preserve">on implementation to decide whether the update is necessary or no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4" w:author="Jialin Zou" w:date="2021-03-23T01:33:00Z"/>
        </w:trPr>
        <w:tc>
          <w:tcPr>
            <w:tcW w:w="1873" w:type="dxa"/>
          </w:tcPr>
          <w:p>
            <w:pPr>
              <w:rPr>
                <w:ins w:id="435" w:author="Jialin Zou" w:date="2021-03-23T01:33:00Z"/>
              </w:rPr>
            </w:pPr>
            <w:ins w:id="436" w:author="Jialin Zou" w:date="2021-03-23T01:34:00Z">
              <w:r>
                <w:rPr/>
                <w:t>Futurewei</w:t>
              </w:r>
            </w:ins>
          </w:p>
        </w:tc>
        <w:tc>
          <w:tcPr>
            <w:tcW w:w="2566" w:type="dxa"/>
          </w:tcPr>
          <w:p>
            <w:pPr>
              <w:rPr>
                <w:ins w:id="437" w:author="Jialin Zou" w:date="2021-03-23T01:33:00Z"/>
              </w:rPr>
            </w:pPr>
            <w:ins w:id="438" w:author="Jialin Zou" w:date="2021-03-23T01:34:00Z">
              <w:r>
                <w:rPr/>
                <w:t xml:space="preserve">Don’t see the need to update the configuration upon T-SN confirmed the final candidate cell(s). </w:t>
              </w:r>
            </w:ins>
          </w:p>
        </w:tc>
        <w:tc>
          <w:tcPr>
            <w:tcW w:w="5192" w:type="dxa"/>
          </w:tcPr>
          <w:p>
            <w:pPr>
              <w:rPr>
                <w:ins w:id="439" w:author="Jialin Zou" w:date="2021-03-23T01:33:00Z"/>
              </w:rPr>
            </w:pPr>
            <w:ins w:id="440" w:author="Jialin Zou" w:date="2021-03-23T01:34:00Z">
              <w:r>
                <w:rPr/>
                <w:t>See our answer to question 1. The MN can have the CPC configuration message including the T-SN determined final candidate cells with associated configuration and execution condition. The MN will also notify the S-SN the final CPC candidates being configurated to the UE. The S-SN will update the CPC measurement configuration only for the CPC candidates later 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tcPr>
          <w:p>
            <w:ins w:id="441" w:author="INTEL-Jaemin" w:date="2021-03-18T15:19:00Z">
              <w:r>
                <w:rPr/>
                <w:t>Intel</w:t>
              </w:r>
            </w:ins>
          </w:p>
        </w:tc>
        <w:tc>
          <w:tcPr>
            <w:tcW w:w="2566" w:type="dxa"/>
          </w:tcPr>
          <w:p>
            <w:ins w:id="442" w:author="INTEL-Jaemin" w:date="2021-03-18T15:23:00Z">
              <w:r>
                <w:rPr/>
                <w:t>First,</w:t>
              </w:r>
            </w:ins>
          </w:p>
        </w:tc>
        <w:tc>
          <w:tcPr>
            <w:tcW w:w="5192" w:type="dxa"/>
          </w:tcPr>
          <w:p>
            <w:pPr>
              <w:rPr>
                <w:ins w:id="443" w:author="INTEL-Jaemin" w:date="2021-03-18T15:25:00Z"/>
              </w:rPr>
            </w:pPr>
            <w:ins w:id="444" w:author="INTEL-Jaemin" w:date="2021-03-18T15:19:00Z">
              <w:r>
                <w:rPr/>
                <w:t>We think we should look for possibilit</w:t>
              </w:r>
            </w:ins>
            <w:ins w:id="445" w:author="INTEL-Jaemin" w:date="2021-03-18T15:23:00Z">
              <w:r>
                <w:rPr/>
                <w:t>ies</w:t>
              </w:r>
            </w:ins>
            <w:ins w:id="446" w:author="INTEL-Jaemin" w:date="2021-03-18T15:19:00Z">
              <w:r>
                <w:rPr/>
                <w:t xml:space="preserve"> where this</w:t>
              </w:r>
            </w:ins>
            <w:ins w:id="447" w:author="INTEL-Jaemin" w:date="2021-03-18T15:20:00Z">
              <w:r>
                <w:rPr/>
                <w:t xml:space="preserve"> additional communication between MN and S-SN can be avoided. One possibility </w:t>
              </w:r>
            </w:ins>
            <w:ins w:id="448" w:author="INTEL-Jaemin" w:date="2021-03-18T15:23:00Z">
              <w:r>
                <w:rPr/>
                <w:t>could be</w:t>
              </w:r>
            </w:ins>
            <w:ins w:id="449" w:author="INTEL-Jaemin" w:date="2021-03-18T15:20:00Z">
              <w:r>
                <w:rPr/>
                <w:t xml:space="preserve"> that </w:t>
              </w:r>
            </w:ins>
            <w:ins w:id="450" w:author="INTEL-Jaemin" w:date="2021-03-18T15:21:00Z">
              <w:r>
                <w:rPr/>
                <w:t xml:space="preserve">execution conditions </w:t>
              </w:r>
            </w:ins>
            <w:ins w:id="451" w:author="INTEL-Jaemin" w:date="2021-03-18T15:24:00Z">
              <w:r>
                <w:rPr/>
                <w:t xml:space="preserve">from S-SN </w:t>
              </w:r>
            </w:ins>
            <w:ins w:id="452" w:author="INTEL-Jaemin" w:date="2021-03-18T15:21:00Z">
              <w:r>
                <w:rPr/>
                <w:t xml:space="preserve">and S-SN’s </w:t>
              </w:r>
            </w:ins>
            <w:ins w:id="453" w:author="INTEL-Jaemin" w:date="2021-03-18T15:21:00Z">
              <w:r>
                <w:rPr>
                  <w:i/>
                  <w:iCs/>
                </w:rPr>
                <w:t>MeasConfig</w:t>
              </w:r>
            </w:ins>
            <w:ins w:id="454" w:author="INTEL-Jaemin" w:date="2021-03-18T15:21:00Z">
              <w:r>
                <w:rPr/>
                <w:t xml:space="preserve"> for those execution conditions is provided outside of the container of </w:t>
              </w:r>
            </w:ins>
            <w:ins w:id="455" w:author="INTEL-Jaemin" w:date="2021-03-18T15:21:00Z">
              <w:r>
                <w:rPr>
                  <w:i/>
                  <w:iCs/>
                </w:rPr>
                <w:t>CG-Config &gt; scg-CellGroupConfig</w:t>
              </w:r>
            </w:ins>
            <w:ins w:id="456" w:author="INTEL-Jaemin" w:date="2021-03-18T15:21:00Z">
              <w:r>
                <w:rPr/>
                <w:t xml:space="preserve">, so that the MN can update execution conditions or the related </w:t>
              </w:r>
            </w:ins>
            <w:ins w:id="457" w:author="INTEL-Jaemin" w:date="2021-03-18T15:21:00Z">
              <w:r>
                <w:rPr>
                  <w:i/>
                  <w:iCs/>
                </w:rPr>
                <w:t>MeasConfig</w:t>
              </w:r>
            </w:ins>
            <w:ins w:id="458" w:author="INTEL-Jaemin" w:date="2021-03-18T15:21:00Z">
              <w:r>
                <w:rPr/>
                <w:t xml:space="preserve"> based on decision from T-SN</w:t>
              </w:r>
            </w:ins>
            <w:ins w:id="459" w:author="INTEL-Jaemin" w:date="2021-03-18T15:22:00Z">
              <w:r>
                <w:rPr/>
                <w:t xml:space="preserve">. </w:t>
              </w:r>
            </w:ins>
          </w:p>
          <w:p>
            <w:ins w:id="460" w:author="INTEL-Jaemin" w:date="2021-03-18T15:24:00Z">
              <w:r>
                <w:rPr/>
                <w:t xml:space="preserve">But we are not </w:t>
              </w:r>
            </w:ins>
            <w:ins w:id="461" w:author="INTEL-Jaemin" w:date="2021-03-18T15:25:00Z">
              <w:r>
                <w:rPr/>
                <w:t>sure</w:t>
              </w:r>
            </w:ins>
            <w:ins w:id="462" w:author="INTEL-Jaemin" w:date="2021-03-18T15:24:00Z">
              <w:r>
                <w:rPr/>
                <w:t xml:space="preserve"> whether this would work f</w:t>
              </w:r>
            </w:ins>
            <w:ins w:id="463" w:author="INTEL-Jaemin" w:date="2021-03-18T15:25:00Z">
              <w:r>
                <w:rPr/>
                <w:t xml:space="preserve">or measurement gap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4" w:author="ZTE" w:date="2021-03-24T09:51:21Z"/>
        </w:trPr>
        <w:tc>
          <w:tcPr>
            <w:tcW w:w="1873" w:type="dxa"/>
          </w:tcPr>
          <w:p>
            <w:pPr>
              <w:rPr>
                <w:ins w:id="465" w:author="ZTE" w:date="2021-03-24T09:51:21Z"/>
                <w:rFonts w:hint="default" w:eastAsia="宋体"/>
                <w:lang w:val="en-US" w:eastAsia="zh-CN"/>
              </w:rPr>
            </w:pPr>
            <w:ins w:id="466" w:author="ZTE" w:date="2021-03-24T09:51:23Z">
              <w:r>
                <w:rPr>
                  <w:rFonts w:hint="eastAsia"/>
                  <w:lang w:val="en-US" w:eastAsia="zh-CN"/>
                </w:rPr>
                <w:t>ZT</w:t>
              </w:r>
            </w:ins>
            <w:ins w:id="467" w:author="ZTE" w:date="2021-03-24T09:51:24Z">
              <w:r>
                <w:rPr>
                  <w:rFonts w:hint="eastAsia"/>
                  <w:lang w:val="en-US" w:eastAsia="zh-CN"/>
                </w:rPr>
                <w:t>E</w:t>
              </w:r>
            </w:ins>
          </w:p>
        </w:tc>
        <w:tc>
          <w:tcPr>
            <w:tcW w:w="2566" w:type="dxa"/>
          </w:tcPr>
          <w:p>
            <w:pPr>
              <w:rPr>
                <w:ins w:id="468" w:author="ZTE" w:date="2021-03-24T09:51:21Z"/>
                <w:rFonts w:hint="default" w:eastAsia="宋体"/>
                <w:lang w:val="en-US" w:eastAsia="zh-CN"/>
              </w:rPr>
            </w:pPr>
            <w:ins w:id="469" w:author="ZTE" w:date="2021-03-24T09:51:41Z">
              <w:r>
                <w:rPr>
                  <w:rFonts w:hint="eastAsia"/>
                  <w:lang w:val="en-US" w:eastAsia="zh-CN"/>
                </w:rPr>
                <w:t xml:space="preserve">No </w:t>
              </w:r>
            </w:ins>
            <w:ins w:id="470" w:author="ZTE" w:date="2021-03-24T09:51:42Z">
              <w:r>
                <w:rPr>
                  <w:rFonts w:hint="eastAsia"/>
                  <w:lang w:val="en-US" w:eastAsia="zh-CN"/>
                </w:rPr>
                <w:t>stro</w:t>
              </w:r>
            </w:ins>
            <w:ins w:id="471" w:author="ZTE" w:date="2021-03-24T09:51:43Z">
              <w:r>
                <w:rPr>
                  <w:rFonts w:hint="eastAsia"/>
                  <w:lang w:val="en-US" w:eastAsia="zh-CN"/>
                </w:rPr>
                <w:t>ng ne</w:t>
              </w:r>
            </w:ins>
            <w:ins w:id="472" w:author="ZTE" w:date="2021-03-24T09:51:44Z">
              <w:r>
                <w:rPr>
                  <w:rFonts w:hint="eastAsia"/>
                  <w:lang w:val="en-US" w:eastAsia="zh-CN"/>
                </w:rPr>
                <w:t>ed</w:t>
              </w:r>
            </w:ins>
          </w:p>
        </w:tc>
        <w:tc>
          <w:tcPr>
            <w:tcW w:w="5192" w:type="dxa"/>
          </w:tcPr>
          <w:p>
            <w:pPr>
              <w:rPr>
                <w:ins w:id="473" w:author="ZTE" w:date="2021-03-24T09:51:39Z"/>
                <w:rFonts w:hint="eastAsia"/>
                <w:lang w:val="en-US" w:eastAsia="zh-CN"/>
              </w:rPr>
            </w:pPr>
            <w:ins w:id="474" w:author="ZTE" w:date="2021-03-24T09:51:39Z">
              <w:r>
                <w:rPr>
                  <w:rFonts w:hint="eastAsia"/>
                  <w:lang w:val="en-US" w:eastAsia="zh-CN"/>
                </w:rPr>
                <w:t>For the measId(s) with CPC related reportConfig that are not linked with the selected candidate PSCell, the S-SN can clean up them in the subsequent CPAC configuration/modification procedure or source SN configuration update procedure. Or it can be up to the UE implementation to handle such measurements (e.g. the UE can simply ignore them</w:t>
              </w:r>
            </w:ins>
            <w:ins w:id="475" w:author="ZTE" w:date="2021-03-24T09:51:59Z">
              <w:r>
                <w:rPr>
                  <w:rFonts w:hint="eastAsia"/>
                  <w:lang w:val="en-US" w:eastAsia="zh-CN"/>
                </w:rPr>
                <w:t>.</w:t>
              </w:r>
            </w:ins>
            <w:ins w:id="476" w:author="ZTE" w:date="2021-03-24T09:51:39Z">
              <w:r>
                <w:rPr>
                  <w:rFonts w:hint="eastAsia"/>
                  <w:lang w:val="en-US" w:eastAsia="zh-CN"/>
                </w:rPr>
                <w:t xml:space="preserve"> </w:t>
              </w:r>
            </w:ins>
            <w:ins w:id="477" w:author="ZTE" w:date="2021-03-24T09:52:05Z">
              <w:r>
                <w:rPr>
                  <w:rFonts w:hint="eastAsia"/>
                  <w:lang w:val="en-US" w:eastAsia="zh-CN"/>
                </w:rPr>
                <w:t>O</w:t>
              </w:r>
            </w:ins>
            <w:ins w:id="478" w:author="ZTE" w:date="2021-03-24T09:51:39Z">
              <w:r>
                <w:rPr>
                  <w:rFonts w:hint="eastAsia"/>
                  <w:lang w:val="en-US" w:eastAsia="zh-CN"/>
                </w:rPr>
                <w:t>r even if the UE performs such measurements, it seems there is no big issue since the UE anyway will remove such measurement configuration upon successful completion of CPAC execution).</w:t>
              </w:r>
            </w:ins>
          </w:p>
          <w:p>
            <w:pPr>
              <w:rPr>
                <w:ins w:id="479" w:author="ZTE" w:date="2021-03-24T09:51:21Z"/>
              </w:rPr>
            </w:pPr>
            <w:ins w:id="480" w:author="ZTE" w:date="2021-03-24T09:51:39Z">
              <w:r>
                <w:rPr>
                  <w:rFonts w:hint="eastAsia"/>
                  <w:lang w:val="en-US" w:eastAsia="zh-CN"/>
                </w:rPr>
                <w:t>For the measurement gap, we see no direct relationship between whether to update the measurement gap and whether the cell is selected as a candidate cell. Even if the cell is not accepted, the measurement related to that cell/frequency can be still continued due to other reasons (e.g. normal RRM purpose). So it seems no need to specially initiate a S-SN modification procedure to update the measurement gap depending on the accepted candidate cells by the T-SN. Anyway the S-SN can update the gap in the subsequent CPAC configuration/modification procedure or source SN configuration update procedure, if needed.</w:t>
              </w:r>
            </w:ins>
          </w:p>
        </w:tc>
      </w:tr>
    </w:tbl>
    <w:p/>
    <w:p>
      <w:r>
        <w:t>The severity of the issue discussed in question 4 depends on frequency of this happening. Thus whether a standardised solution is required to solve the issue identified in question 5 should be discussed taken into account the frequency of the problem, scenarios, the UE behaviour, etc. There are at least three different solutions to use for removal of the unrequired measurement configuration of source SN based on the accepted candidate cells by the target SN:</w:t>
      </w:r>
    </w:p>
    <w:p>
      <w:r>
        <w:t>a)</w:t>
      </w:r>
      <w:r>
        <w:tab/>
      </w:r>
      <w:r>
        <w:t xml:space="preserve">Remove by source SN Reconfiguration after CPAC configuration/execution. </w:t>
      </w:r>
    </w:p>
    <w:p>
      <w:r>
        <w:t>b)</w:t>
      </w:r>
      <w:r>
        <w:tab/>
      </w:r>
      <w:r>
        <w:t>Update of source SN configuration and transmit the updated SN configuration together with conditional configuration . i.e. Introduce additional nested sub-procedure, as in solution 2</w:t>
      </w:r>
    </w:p>
    <w:p>
      <w:r>
        <w:t>c)</w:t>
      </w:r>
      <w:r>
        <w:tab/>
      </w:r>
      <w:r>
        <w:t>UE autonomous removal</w:t>
      </w:r>
    </w:p>
    <w:p>
      <w:pPr>
        <w:rPr>
          <w:b/>
        </w:rPr>
      </w:pPr>
      <w:r>
        <w:rPr>
          <w:b/>
        </w:rPr>
        <w:t>Question 5: Companies are requested to comment on which solution is acceptable for removal of the unrequired measurement configuration of the source SN depending on the accepted candidate cells by the target SN.</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5"/>
        <w:gridCol w:w="2551"/>
        <w:gridCol w:w="5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tcPr>
          <w:p>
            <w:r>
              <w:t>Company</w:t>
            </w:r>
          </w:p>
        </w:tc>
        <w:tc>
          <w:tcPr>
            <w:tcW w:w="2551" w:type="dxa"/>
          </w:tcPr>
          <w:p>
            <w:pPr>
              <w:pStyle w:val="89"/>
              <w:ind w:left="0"/>
              <w:jc w:val="center"/>
            </w:pPr>
            <w:r>
              <w:t>a)/b)/c)</w:t>
            </w:r>
          </w:p>
        </w:tc>
        <w:tc>
          <w:tcPr>
            <w:tcW w:w="5205"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tcPr>
          <w:p>
            <w:ins w:id="481" w:author="Nokia" w:date="2021-03-15T16:52:00Z">
              <w:r>
                <w:rPr/>
                <w:t>Nokia</w:t>
              </w:r>
            </w:ins>
          </w:p>
        </w:tc>
        <w:tc>
          <w:tcPr>
            <w:tcW w:w="2551" w:type="dxa"/>
          </w:tcPr>
          <w:p>
            <w:ins w:id="482" w:author="Nokia" w:date="2021-03-15T16:52:00Z">
              <w:r>
                <w:rPr/>
                <w:t>b)</w:t>
              </w:r>
            </w:ins>
          </w:p>
        </w:tc>
        <w:tc>
          <w:tcPr>
            <w:tcW w:w="5205" w:type="dxa"/>
          </w:tcPr>
          <w:p>
            <w:ins w:id="483" w:author="Nokia" w:date="2021-03-15T16:52:00Z">
              <w:r>
                <w:rP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tcPr>
          <w:p>
            <w:ins w:id="484" w:author="Samsung" w:date="2021-03-16T00:09:00Z">
              <w:r>
                <w:rPr/>
                <w:t>Samsung</w:t>
              </w:r>
            </w:ins>
          </w:p>
        </w:tc>
        <w:tc>
          <w:tcPr>
            <w:tcW w:w="2551" w:type="dxa"/>
          </w:tcPr>
          <w:p>
            <w:ins w:id="485" w:author="Samsung" w:date="2021-03-16T00:09:00Z">
              <w:r>
                <w:rPr/>
                <w:t>a)</w:t>
              </w:r>
            </w:ins>
          </w:p>
        </w:tc>
        <w:tc>
          <w:tcPr>
            <w:tcW w:w="5205" w:type="dxa"/>
          </w:tcPr>
          <w:p>
            <w:pPr>
              <w:rPr>
                <w:ins w:id="486" w:author="Samsung" w:date="2021-03-16T00:09:00Z"/>
              </w:rPr>
            </w:pPr>
            <w:ins w:id="487" w:author="Samsung" w:date="2021-03-16T00:09:00Z">
              <w:r>
                <w:rPr/>
                <w:t>See previous</w:t>
              </w:r>
            </w:ins>
          </w:p>
          <w:p>
            <w:pPr>
              <w:rPr>
                <w:ins w:id="488" w:author="Samsung" w:date="2021-03-16T00:09:00Z"/>
              </w:rPr>
            </w:pPr>
            <w:ins w:id="489" w:author="Samsung" w:date="2021-03-16T00:09:00Z">
              <w:r>
                <w:rPr/>
                <w:t>We think R17 CPAC is sufficiently complex already, so we prefer to avoid introducing additional complexity as in option b).</w:t>
              </w:r>
            </w:ins>
          </w:p>
          <w:p>
            <w:ins w:id="490" w:author="Samsung" w:date="2021-03-16T00:09:00Z">
              <w:r>
                <w:rPr/>
                <w:t xml:space="preserve">We note that we also have to address several modification cases (e.g. modifications affecting the CPAC candidates), so limited time for further enhancement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tcPr>
          <w:p>
            <w:r>
              <w:t>Ericsson</w:t>
            </w:r>
          </w:p>
        </w:tc>
        <w:tc>
          <w:tcPr>
            <w:tcW w:w="2551" w:type="dxa"/>
          </w:tcPr>
          <w:p>
            <w:r>
              <w:t>None of these solutions are needed</w:t>
            </w:r>
          </w:p>
        </w:tc>
        <w:tc>
          <w:tcPr>
            <w:tcW w:w="5205" w:type="dxa"/>
          </w:tcPr>
          <w:p>
            <w:r>
              <w:t xml:space="preserve">CPC related measConfig will anyway be deleted upon successful execution, as in CHO (and under other scenarios such as suspend, handover, etc.). </w:t>
            </w:r>
          </w:p>
          <w:p>
            <w:r>
              <w:t>The only thing we need is that the UE does not have to measure measId(s) that are not linked in CPC by a candi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1" w:author="Huawei" w:date="2021-03-22T17:12:00Z"/>
        </w:trPr>
        <w:tc>
          <w:tcPr>
            <w:tcW w:w="1875" w:type="dxa"/>
          </w:tcPr>
          <w:p>
            <w:pPr>
              <w:rPr>
                <w:ins w:id="492" w:author="Huawei" w:date="2021-03-22T17:12:00Z"/>
                <w:lang w:eastAsia="zh-CN"/>
              </w:rPr>
            </w:pPr>
            <w:ins w:id="493" w:author="Huawei" w:date="2021-03-22T17:12:00Z">
              <w:r>
                <w:rPr>
                  <w:rFonts w:hint="eastAsia"/>
                  <w:lang w:eastAsia="zh-CN"/>
                </w:rPr>
                <w:t>Hu</w:t>
              </w:r>
            </w:ins>
            <w:ins w:id="494" w:author="Huawei" w:date="2021-03-22T17:12:00Z">
              <w:r>
                <w:rPr>
                  <w:lang w:eastAsia="zh-CN"/>
                </w:rPr>
                <w:t>awei, HiSilicon</w:t>
              </w:r>
            </w:ins>
          </w:p>
        </w:tc>
        <w:tc>
          <w:tcPr>
            <w:tcW w:w="2551" w:type="dxa"/>
          </w:tcPr>
          <w:p>
            <w:pPr>
              <w:rPr>
                <w:ins w:id="495" w:author="Huawei" w:date="2021-03-22T17:12:00Z"/>
                <w:lang w:eastAsia="zh-CN"/>
              </w:rPr>
            </w:pPr>
            <w:ins w:id="496" w:author="Huawei" w:date="2021-03-22T17:14:00Z">
              <w:r>
                <w:rPr>
                  <w:rFonts w:hint="eastAsia"/>
                  <w:lang w:eastAsia="zh-CN"/>
                </w:rPr>
                <w:t>No</w:t>
              </w:r>
            </w:ins>
            <w:ins w:id="497" w:author="Huawei" w:date="2021-03-22T17:14:00Z">
              <w:r>
                <w:rPr>
                  <w:lang w:eastAsia="zh-CN"/>
                </w:rPr>
                <w:t>ne</w:t>
              </w:r>
            </w:ins>
          </w:p>
        </w:tc>
        <w:tc>
          <w:tcPr>
            <w:tcW w:w="5205" w:type="dxa"/>
          </w:tcPr>
          <w:p>
            <w:pPr>
              <w:rPr>
                <w:ins w:id="498" w:author="Huawei" w:date="2021-03-22T17:18:00Z"/>
                <w:lang w:eastAsia="zh-CN"/>
              </w:rPr>
            </w:pPr>
            <w:ins w:id="499" w:author="Huawei" w:date="2021-03-22T17:18:00Z">
              <w:r>
                <w:rPr>
                  <w:rFonts w:hint="eastAsia"/>
                  <w:lang w:eastAsia="zh-CN"/>
                </w:rPr>
                <w:t>A</w:t>
              </w:r>
            </w:ins>
            <w:ins w:id="500" w:author="Huawei" w:date="2021-03-22T17:18:00Z">
              <w:r>
                <w:rPr>
                  <w:lang w:eastAsia="zh-CN"/>
                </w:rPr>
                <w:t xml:space="preserve">s commented for Q4, we do not see the need to </w:t>
              </w:r>
            </w:ins>
            <w:ins w:id="501" w:author="Huawei" w:date="2021-03-22T17:19:00Z">
              <w:r>
                <w:rPr>
                  <w:lang w:eastAsia="zh-CN"/>
                </w:rPr>
                <w:t xml:space="preserve">introduce some complex coordination in network side, i.e. b), which will also increase </w:t>
              </w:r>
            </w:ins>
            <w:ins w:id="502" w:author="Huawei" w:date="2021-03-22T17:20:00Z">
              <w:r>
                <w:rPr>
                  <w:lang w:eastAsia="zh-CN"/>
                </w:rPr>
                <w:t>extra</w:t>
              </w:r>
            </w:ins>
            <w:ins w:id="503" w:author="Huawei" w:date="2021-03-22T17:19:00Z">
              <w:r>
                <w:rPr>
                  <w:lang w:eastAsia="zh-CN"/>
                </w:rPr>
                <w:t xml:space="preserve"> delay of C</w:t>
              </w:r>
            </w:ins>
            <w:ins w:id="504" w:author="Huawei" w:date="2021-03-22T17:20:00Z">
              <w:r>
                <w:rPr>
                  <w:lang w:eastAsia="zh-CN"/>
                </w:rPr>
                <w:t>PC preparation. And for a) and c), they seems not work.</w:t>
              </w:r>
            </w:ins>
          </w:p>
          <w:p>
            <w:pPr>
              <w:rPr>
                <w:ins w:id="505" w:author="Huawei" w:date="2021-03-22T17:16:00Z"/>
                <w:lang w:eastAsia="zh-CN"/>
              </w:rPr>
            </w:pPr>
            <w:ins w:id="506" w:author="Huawei" w:date="2021-03-22T17:14:00Z">
              <w:r>
                <w:rPr>
                  <w:rFonts w:hint="eastAsia"/>
                  <w:lang w:eastAsia="zh-CN"/>
                </w:rPr>
                <w:t>F</w:t>
              </w:r>
            </w:ins>
            <w:ins w:id="507" w:author="Huawei" w:date="2021-03-22T17:14:00Z">
              <w:r>
                <w:rPr>
                  <w:lang w:eastAsia="zh-CN"/>
                </w:rPr>
                <w:t>or</w:t>
              </w:r>
            </w:ins>
            <w:ins w:id="508" w:author="Huawei" w:date="2021-03-22T17:15:00Z">
              <w:r>
                <w:rPr>
                  <w:lang w:eastAsia="zh-CN"/>
                </w:rPr>
                <w:t xml:space="preserve"> a), we understand UE will anyway apply target PSCell configuration after CPC execution</w:t>
              </w:r>
            </w:ins>
            <w:ins w:id="509" w:author="Huawei" w:date="2021-03-22T17:16:00Z">
              <w:r>
                <w:rPr>
                  <w:lang w:eastAsia="zh-CN"/>
                </w:rPr>
                <w:t>.</w:t>
              </w:r>
            </w:ins>
          </w:p>
          <w:p>
            <w:pPr>
              <w:rPr>
                <w:ins w:id="510" w:author="Huawei" w:date="2021-03-22T17:12:00Z"/>
                <w:lang w:eastAsia="zh-CN"/>
              </w:rPr>
            </w:pPr>
            <w:ins w:id="511" w:author="Huawei" w:date="2021-03-22T17:17:00Z">
              <w:r>
                <w:rPr>
                  <w:lang w:eastAsia="zh-CN"/>
                </w:rPr>
                <w:t xml:space="preserve">For c), </w:t>
              </w:r>
            </w:ins>
            <w:ins w:id="512" w:author="Huawei" w:date="2021-03-22T17:56:00Z">
              <w:r>
                <w:rPr>
                  <w:lang w:eastAsia="zh-CN"/>
                </w:rPr>
                <w:t xml:space="preserve">UE should not just autonomously release all measurement IDs not linked to CPC </w:t>
              </w:r>
            </w:ins>
            <w:ins w:id="513" w:author="Huawei" w:date="2021-03-22T17:29:00Z">
              <w:r>
                <w:rPr>
                  <w:lang w:eastAsia="zh-CN"/>
                </w:rPr>
                <w:t xml:space="preserve">configuration, </w:t>
              </w:r>
            </w:ins>
            <w:ins w:id="514" w:author="Huawei" w:date="2021-03-22T17:56:00Z">
              <w:r>
                <w:rPr>
                  <w:lang w:eastAsia="zh-CN"/>
                </w:rPr>
                <w:t xml:space="preserve">because </w:t>
              </w:r>
            </w:ins>
            <w:ins w:id="515" w:author="Huawei" w:date="2021-03-22T17:29:00Z">
              <w:r>
                <w:rPr>
                  <w:lang w:eastAsia="zh-CN"/>
                </w:rPr>
                <w:t xml:space="preserve">they may be </w:t>
              </w:r>
            </w:ins>
            <w:ins w:id="516" w:author="Huawei" w:date="2021-03-22T17:55:00Z">
              <w:r>
                <w:rPr>
                  <w:lang w:eastAsia="zh-CN"/>
                </w:rPr>
                <w:t>used for non-conditional mobility management</w:t>
              </w:r>
            </w:ins>
            <w:ins w:id="517" w:author="Huawei" w:date="2021-03-22T17:56:00Z">
              <w:r>
                <w:rPr>
                  <w:lang w:eastAsia="zh-CN"/>
                </w:rPr>
                <w:t>.</w:t>
              </w:r>
            </w:ins>
            <w:ins w:id="518" w:author="Huawei" w:date="2021-03-22T17:55: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9" w:author="Lenovo" w:date="2021-03-23T10:47:00Z"/>
        </w:trPr>
        <w:tc>
          <w:tcPr>
            <w:tcW w:w="1875" w:type="dxa"/>
          </w:tcPr>
          <w:p>
            <w:pPr>
              <w:rPr>
                <w:ins w:id="520" w:author="Lenovo" w:date="2021-03-23T10:47:00Z"/>
                <w:lang w:eastAsia="zh-CN"/>
              </w:rPr>
            </w:pPr>
            <w:ins w:id="521" w:author="Lenovo" w:date="2021-03-23T10:47:00Z">
              <w:r>
                <w:rPr>
                  <w:lang w:eastAsia="zh-CN"/>
                </w:rPr>
                <w:t>Lenovo and Motorola Mobility</w:t>
              </w:r>
            </w:ins>
          </w:p>
        </w:tc>
        <w:tc>
          <w:tcPr>
            <w:tcW w:w="2551" w:type="dxa"/>
          </w:tcPr>
          <w:p>
            <w:pPr>
              <w:rPr>
                <w:ins w:id="522" w:author="Lenovo" w:date="2021-03-23T10:47:00Z"/>
                <w:lang w:eastAsia="zh-CN"/>
              </w:rPr>
            </w:pPr>
            <w:ins w:id="523" w:author="Lenovo" w:date="2021-03-23T10:55:00Z">
              <w:r>
                <w:rPr>
                  <w:lang w:eastAsia="zh-CN"/>
                </w:rPr>
                <w:t>a) with comment</w:t>
              </w:r>
            </w:ins>
          </w:p>
        </w:tc>
        <w:tc>
          <w:tcPr>
            <w:tcW w:w="5205" w:type="dxa"/>
          </w:tcPr>
          <w:p>
            <w:pPr>
              <w:rPr>
                <w:ins w:id="524" w:author="Lenovo" w:date="2021-03-23T10:47:00Z"/>
                <w:lang w:eastAsia="zh-CN"/>
              </w:rPr>
            </w:pPr>
            <w:ins w:id="525" w:author="Lenovo" w:date="2021-03-23T10:47:00Z">
              <w:r>
                <w:rPr>
                  <w:lang w:eastAsia="zh-CN"/>
                </w:rPr>
                <w:t>Not sure how to interpret “</w:t>
              </w:r>
            </w:ins>
            <w:ins w:id="526" w:author="Lenovo" w:date="2021-03-23T10:48:00Z">
              <w:r>
                <w:rPr>
                  <w:lang w:eastAsia="zh-CN"/>
                </w:rPr>
                <w:t>unrequired measurement</w:t>
              </w:r>
            </w:ins>
            <w:ins w:id="527" w:author="Lenovo" w:date="2021-03-23T10:47:00Z">
              <w:r>
                <w:rPr>
                  <w:lang w:eastAsia="zh-CN"/>
                </w:rPr>
                <w:t>”</w:t>
              </w:r>
            </w:ins>
            <w:ins w:id="528" w:author="Lenovo" w:date="2021-03-23T10:48:00Z">
              <w:r>
                <w:rPr>
                  <w:lang w:eastAsia="zh-CN"/>
                </w:rPr>
                <w:t xml:space="preserve">, if it’s about </w:t>
              </w:r>
            </w:ins>
            <w:ins w:id="529" w:author="Lenovo" w:date="2021-03-23T10:51:00Z">
              <w:r>
                <w:rPr>
                  <w:lang w:eastAsia="zh-CN"/>
                </w:rPr>
                <w:t xml:space="preserve">telling the UE to stop some </w:t>
              </w:r>
            </w:ins>
            <w:ins w:id="530" w:author="Lenovo" w:date="2021-03-23T10:52:00Z">
              <w:r>
                <w:rPr>
                  <w:lang w:eastAsia="zh-CN"/>
                </w:rPr>
                <w:t>measurement</w:t>
              </w:r>
            </w:ins>
            <w:ins w:id="531" w:author="Lenovo" w:date="2021-03-23T10:53:00Z">
              <w:r>
                <w:rPr>
                  <w:lang w:eastAsia="zh-CN"/>
                </w:rPr>
                <w:t xml:space="preserve">s before CPC execution, then a) is probably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2" w:author="Jialin Zou" w:date="2021-03-23T01:34:00Z"/>
        </w:trPr>
        <w:tc>
          <w:tcPr>
            <w:tcW w:w="1875" w:type="dxa"/>
          </w:tcPr>
          <w:p>
            <w:pPr>
              <w:rPr>
                <w:ins w:id="533" w:author="Jialin Zou" w:date="2021-03-23T01:34:00Z"/>
                <w:lang w:eastAsia="zh-CN"/>
              </w:rPr>
            </w:pPr>
            <w:ins w:id="534" w:author="Jialin Zou" w:date="2021-03-23T01:34:00Z">
              <w:r>
                <w:rPr/>
                <w:t>Futurewei</w:t>
              </w:r>
            </w:ins>
          </w:p>
        </w:tc>
        <w:tc>
          <w:tcPr>
            <w:tcW w:w="2551" w:type="dxa"/>
          </w:tcPr>
          <w:p>
            <w:pPr>
              <w:rPr>
                <w:ins w:id="535" w:author="Jialin Zou" w:date="2021-03-23T01:34:00Z"/>
                <w:lang w:eastAsia="zh-CN"/>
              </w:rPr>
            </w:pPr>
            <w:ins w:id="536" w:author="Jialin Zou" w:date="2021-03-23T01:34:00Z">
              <w:r>
                <w:rPr/>
                <w:t>c)</w:t>
              </w:r>
            </w:ins>
          </w:p>
        </w:tc>
        <w:tc>
          <w:tcPr>
            <w:tcW w:w="5205" w:type="dxa"/>
          </w:tcPr>
          <w:p>
            <w:pPr>
              <w:rPr>
                <w:ins w:id="537" w:author="Jialin Zou" w:date="2021-03-23T01:34:00Z"/>
              </w:rPr>
            </w:pPr>
            <w:ins w:id="538" w:author="Jialin Zou" w:date="2021-03-23T01:34:00Z">
              <w:r>
                <w:rPr/>
                <w:t>Have the similar view as Ericsson, the UE only conducts the measurement for the measID(s) associated with the target (T-SN) configured CPC candidate(s). The UE does not perform the measurement for the CPC measID(s) linked to cells not configured as the candidates.</w:t>
              </w:r>
            </w:ins>
          </w:p>
          <w:p>
            <w:pPr>
              <w:rPr>
                <w:ins w:id="539" w:author="Jialin Zou" w:date="2021-03-23T01:34:00Z"/>
                <w:lang w:eastAsia="zh-CN"/>
              </w:rPr>
            </w:pPr>
            <w:ins w:id="540" w:author="Jialin Zou" w:date="2021-03-23T01:34:00Z">
              <w:r>
                <w:rPr/>
                <w:t>We presume this is the solution 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8" w:hRule="atLeast"/>
        </w:trPr>
        <w:tc>
          <w:tcPr>
            <w:tcW w:w="1875" w:type="dxa"/>
          </w:tcPr>
          <w:p>
            <w:ins w:id="541" w:author="INTEL-Jaemin" w:date="2021-03-18T15:26:00Z">
              <w:r>
                <w:rPr/>
                <w:t>Intel</w:t>
              </w:r>
            </w:ins>
          </w:p>
        </w:tc>
        <w:tc>
          <w:tcPr>
            <w:tcW w:w="2551" w:type="dxa"/>
          </w:tcPr>
          <w:p/>
        </w:tc>
        <w:tc>
          <w:tcPr>
            <w:tcW w:w="5205" w:type="dxa"/>
          </w:tcPr>
          <w:p>
            <w:ins w:id="542" w:author="INTEL-Jaemin" w:date="2021-03-18T15:26:00Z">
              <w:r>
                <w:rPr/>
                <w:t xml:space="preserve">Agree with Ericsson. The UE can be specified not to perform measurements </w:t>
              </w:r>
            </w:ins>
            <w:ins w:id="543" w:author="INTEL-Jaemin" w:date="2021-03-18T15:27:00Z">
              <w:r>
                <w:rPr/>
                <w:t xml:space="preserve">that are </w:t>
              </w:r>
            </w:ins>
            <w:ins w:id="544" w:author="INTEL-Jaemin" w:date="2021-03-18T15:26:00Z">
              <w:r>
                <w:rPr/>
                <w:t xml:space="preserve">not linked with </w:t>
              </w:r>
            </w:ins>
            <w:ins w:id="545" w:author="INTEL-Jaemin" w:date="2021-03-18T15:27:00Z">
              <w:r>
                <w:rPr/>
                <w:t xml:space="preserve">any candidate PSCell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8" w:hRule="atLeast"/>
          <w:ins w:id="546" w:author="ZTE" w:date="2021-03-24T09:52:16Z"/>
        </w:trPr>
        <w:tc>
          <w:tcPr>
            <w:tcW w:w="1875" w:type="dxa"/>
          </w:tcPr>
          <w:p>
            <w:pPr>
              <w:rPr>
                <w:ins w:id="547" w:author="ZTE" w:date="2021-03-24T09:52:16Z"/>
                <w:rFonts w:hint="default" w:eastAsia="宋体"/>
                <w:lang w:val="en-US" w:eastAsia="zh-CN"/>
              </w:rPr>
            </w:pPr>
            <w:ins w:id="548" w:author="ZTE" w:date="2021-03-24T09:52:31Z">
              <w:r>
                <w:rPr>
                  <w:rFonts w:hint="eastAsia"/>
                  <w:lang w:val="en-US" w:eastAsia="zh-CN"/>
                </w:rPr>
                <w:t>ZT</w:t>
              </w:r>
            </w:ins>
            <w:ins w:id="549" w:author="ZTE" w:date="2021-03-24T09:52:32Z">
              <w:r>
                <w:rPr>
                  <w:rFonts w:hint="eastAsia"/>
                  <w:lang w:val="en-US" w:eastAsia="zh-CN"/>
                </w:rPr>
                <w:t>E</w:t>
              </w:r>
            </w:ins>
          </w:p>
        </w:tc>
        <w:tc>
          <w:tcPr>
            <w:tcW w:w="2551" w:type="dxa"/>
          </w:tcPr>
          <w:p>
            <w:pPr>
              <w:rPr>
                <w:ins w:id="550" w:author="ZTE" w:date="2021-03-24T09:52:16Z"/>
              </w:rPr>
            </w:pPr>
            <w:ins w:id="551" w:author="ZTE" w:date="2021-03-24T09:53:26Z">
              <w:r>
                <w:rPr>
                  <w:rFonts w:hint="eastAsia"/>
                  <w:lang w:val="en-US" w:eastAsia="zh-CN"/>
                </w:rPr>
                <w:t>a), if it means that it can be up to the NW implementation</w:t>
              </w:r>
            </w:ins>
          </w:p>
        </w:tc>
        <w:tc>
          <w:tcPr>
            <w:tcW w:w="5205" w:type="dxa"/>
          </w:tcPr>
          <w:p>
            <w:pPr>
              <w:rPr>
                <w:ins w:id="552" w:author="ZTE" w:date="2021-03-24T09:52:16Z"/>
              </w:rPr>
            </w:pPr>
            <w:ins w:id="553" w:author="ZTE" w:date="2021-03-24T09:52:30Z">
              <w:r>
                <w:rPr>
                  <w:rFonts w:hint="eastAsia"/>
                  <w:lang w:val="en-US" w:eastAsia="zh-CN"/>
                </w:rPr>
                <w:t xml:space="preserve">It can be up to the </w:t>
              </w:r>
            </w:ins>
            <w:ins w:id="554" w:author="ZTE" w:date="2021-03-24T09:53:01Z">
              <w:r>
                <w:rPr>
                  <w:rFonts w:hint="eastAsia"/>
                  <w:lang w:val="en-US" w:eastAsia="zh-CN"/>
                </w:rPr>
                <w:t>N</w:t>
              </w:r>
            </w:ins>
            <w:ins w:id="555" w:author="ZTE" w:date="2021-03-24T09:53:02Z">
              <w:r>
                <w:rPr>
                  <w:rFonts w:hint="eastAsia"/>
                  <w:lang w:val="en-US" w:eastAsia="zh-CN"/>
                </w:rPr>
                <w:t>W</w:t>
              </w:r>
            </w:ins>
            <w:ins w:id="556" w:author="ZTE" w:date="2021-03-24T09:52:30Z">
              <w:r>
                <w:rPr>
                  <w:rFonts w:hint="eastAsia"/>
                  <w:lang w:val="en-US" w:eastAsia="zh-CN"/>
                </w:rPr>
                <w:t xml:space="preserve"> implementation, e.g. </w:t>
              </w:r>
            </w:ins>
            <w:ins w:id="557" w:author="ZTE" w:date="2021-03-24T09:53:05Z">
              <w:r>
                <w:rPr>
                  <w:rFonts w:hint="eastAsia"/>
                  <w:lang w:val="en-US" w:eastAsia="zh-CN"/>
                </w:rPr>
                <w:t>S</w:t>
              </w:r>
            </w:ins>
            <w:ins w:id="558" w:author="ZTE" w:date="2021-03-24T09:53:06Z">
              <w:r>
                <w:rPr>
                  <w:rFonts w:hint="eastAsia"/>
                  <w:lang w:val="en-US" w:eastAsia="zh-CN"/>
                </w:rPr>
                <w:t>-SN</w:t>
              </w:r>
            </w:ins>
            <w:ins w:id="559" w:author="ZTE" w:date="2021-03-24T09:53:07Z">
              <w:r>
                <w:rPr>
                  <w:rFonts w:hint="eastAsia"/>
                  <w:lang w:val="en-US" w:eastAsia="zh-CN"/>
                </w:rPr>
                <w:t xml:space="preserve"> </w:t>
              </w:r>
            </w:ins>
            <w:ins w:id="560" w:author="ZTE" w:date="2021-03-24T09:52:30Z">
              <w:r>
                <w:rPr>
                  <w:rFonts w:hint="eastAsia"/>
                  <w:lang w:val="en-US" w:eastAsia="zh-CN"/>
                </w:rPr>
                <w:t>remove</w:t>
              </w:r>
            </w:ins>
            <w:ins w:id="561" w:author="ZTE" w:date="2021-03-24T09:53:09Z">
              <w:r>
                <w:rPr>
                  <w:rFonts w:hint="eastAsia"/>
                  <w:lang w:val="en-US" w:eastAsia="zh-CN"/>
                </w:rPr>
                <w:t>s</w:t>
              </w:r>
            </w:ins>
            <w:ins w:id="562" w:author="ZTE" w:date="2021-03-24T09:52:30Z">
              <w:r>
                <w:rPr>
                  <w:rFonts w:hint="eastAsia"/>
                  <w:lang w:val="en-US" w:eastAsia="zh-CN"/>
                </w:rPr>
                <w:t xml:space="preserve"> the unrequired measurement configuration in the subsequent RRC message for CPAC configuration/modification or source SN configuration update.</w:t>
              </w:r>
            </w:ins>
          </w:p>
        </w:tc>
      </w:tr>
    </w:tbl>
    <w:p/>
    <w:p>
      <w:pPr>
        <w:rPr>
          <w:b/>
          <w:u w:val="single"/>
        </w:rPr>
      </w:pPr>
      <w:r>
        <w:rPr>
          <w:b/>
          <w:u w:val="single"/>
        </w:rPr>
        <w:t>Procedure details</w:t>
      </w:r>
    </w:p>
    <w:p>
      <w:pPr>
        <w:rPr>
          <w:b/>
          <w:i/>
        </w:rPr>
      </w:pPr>
      <w:r>
        <w:rPr>
          <w:b/>
          <w:i/>
        </w:rPr>
        <w:t>Issue 5: When to send SgNB Change Confirm message in response to SgNB Change Required (Step 1 in Figure 1)</w:t>
      </w:r>
    </w:p>
    <w:p>
      <w:pPr>
        <w:rPr>
          <w:bCs/>
          <w:iCs/>
        </w:rPr>
      </w:pPr>
      <w:r>
        <w:rPr>
          <w:bCs/>
          <w:iCs/>
        </w:rPr>
        <w:t xml:space="preserve">At RAN2_112-e meeting, the following agreement was made on SN initiated inter-SN CPC. </w:t>
      </w:r>
    </w:p>
    <w:p>
      <w:pPr>
        <w:pBdr>
          <w:top w:val="single" w:color="auto" w:sz="4" w:space="1"/>
          <w:left w:val="single" w:color="auto" w:sz="4" w:space="4"/>
          <w:bottom w:val="single" w:color="auto" w:sz="4" w:space="1"/>
          <w:right w:val="single" w:color="auto" w:sz="4" w:space="4"/>
        </w:pBdr>
        <w:tabs>
          <w:tab w:val="left" w:pos="1622"/>
        </w:tabs>
        <w:spacing w:after="0"/>
        <w:ind w:left="1622" w:hanging="363"/>
        <w:rPr>
          <w:rFonts w:ascii="Arial" w:hAnsi="Arial" w:eastAsia="MS Mincho"/>
          <w:b/>
          <w:bCs/>
          <w:szCs w:val="24"/>
          <w:lang w:eastAsia="en-GB"/>
        </w:rPr>
      </w:pPr>
      <w:r>
        <w:rPr>
          <w:rFonts w:ascii="Arial" w:hAnsi="Arial" w:eastAsia="MS Mincho"/>
          <w:b/>
          <w:bCs/>
          <w:szCs w:val="24"/>
          <w:lang w:eastAsia="en-GB"/>
        </w:rPr>
        <w:t xml:space="preserve">Proposal 1: Option 1 should be used for the generation of conditional reconfiguration for SN initiated inter-SN conditional PSCell change. </w:t>
      </w:r>
    </w:p>
    <w:p>
      <w:pPr>
        <w:pBdr>
          <w:top w:val="single" w:color="auto" w:sz="4" w:space="1"/>
          <w:left w:val="single" w:color="auto" w:sz="4" w:space="4"/>
          <w:bottom w:val="single" w:color="auto" w:sz="4" w:space="1"/>
          <w:right w:val="single" w:color="auto" w:sz="4" w:space="4"/>
        </w:pBdr>
        <w:tabs>
          <w:tab w:val="left" w:pos="1622"/>
        </w:tabs>
        <w:spacing w:after="0"/>
        <w:ind w:left="1622" w:hanging="363"/>
        <w:rPr>
          <w:rFonts w:ascii="Arial" w:hAnsi="Arial" w:eastAsia="MS Mincho"/>
          <w:b/>
          <w:bCs/>
          <w:szCs w:val="24"/>
          <w:lang w:eastAsia="en-GB"/>
        </w:rPr>
      </w:pPr>
      <w:r>
        <w:rPr>
          <w:rFonts w:ascii="Arial" w:hAnsi="Arial" w:eastAsia="MS Mincho"/>
          <w:b/>
          <w:bCs/>
          <w:szCs w:val="24"/>
          <w:lang w:eastAsia="en-GB"/>
        </w:rPr>
        <w:t>Option 1:</w:t>
      </w:r>
      <w:r>
        <w:rPr>
          <w:rFonts w:ascii="Arial" w:hAnsi="Arial" w:eastAsia="MS Mincho"/>
          <w:b/>
          <w:bCs/>
          <w:szCs w:val="24"/>
          <w:lang w:eastAsia="en-GB"/>
        </w:rPr>
        <w:tab/>
      </w:r>
      <w:r>
        <w:rPr>
          <w:rFonts w:ascii="Arial" w:hAnsi="Arial" w:eastAsia="MS Mincho"/>
          <w:b/>
          <w:bCs/>
          <w:szCs w:val="24"/>
          <w:lang w:eastAsia="en-GB"/>
        </w:rPr>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pPr>
        <w:tabs>
          <w:tab w:val="left" w:pos="1622"/>
        </w:tabs>
        <w:spacing w:after="0"/>
        <w:rPr>
          <w:rFonts w:ascii="Arial" w:hAnsi="Arial" w:eastAsia="MS Mincho"/>
          <w:b/>
          <w:bCs/>
          <w:i/>
          <w:iCs/>
          <w:szCs w:val="24"/>
          <w:lang w:eastAsia="en-GB"/>
        </w:rPr>
      </w:pPr>
    </w:p>
    <w:p>
      <w:pPr>
        <w:spacing w:line="256" w:lineRule="auto"/>
        <w:rPr>
          <w:rFonts w:eastAsia="Helvetica"/>
          <w:lang w:val="en-US"/>
        </w:rPr>
      </w:pPr>
      <w:r>
        <w:rPr>
          <w:rFonts w:eastAsia="Helvetica"/>
          <w:lang w:val="en-US"/>
        </w:rPr>
        <w:t>As discussed in R2-2010734, Figure 3 is an illustration of signaling flow for SN initiated Inter-SN CPC based on the above agreement. The figure follows the steps used in a conventional SN initiated SN change procedure as shown in Figure 10.5.1-2 of TS37.340.</w:t>
      </w:r>
    </w:p>
    <w:p>
      <w:pPr>
        <w:spacing w:line="256" w:lineRule="auto"/>
        <w:rPr>
          <w:rFonts w:eastAsia="Helvetica"/>
          <w:lang w:val="en-US"/>
        </w:rPr>
      </w:pPr>
      <w:r>
        <w:rPr>
          <w:rFonts w:eastAsia="Helvetica"/>
          <w:lang w:val="en-US"/>
        </w:rPr>
        <w:t xml:space="preserve">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denoted RRCReconfiguration** in Figure 3)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w:t>
      </w:r>
      <w:commentRangeStart w:id="17"/>
      <w:r>
        <w:rPr>
          <w:rFonts w:eastAsia="Helvetica"/>
          <w:lang w:val="en-US"/>
        </w:rPr>
        <w:t xml:space="preserve">The execution condition per candidate cell is provided by the Source SN in the conditional SN Change Required. </w:t>
      </w:r>
      <w:commentRangeEnd w:id="17"/>
      <w:r>
        <w:rPr>
          <w:rStyle w:val="33"/>
        </w:rPr>
        <w:commentReference w:id="17"/>
      </w:r>
    </w:p>
    <w:p>
      <w:pPr>
        <w:spacing w:line="256" w:lineRule="auto"/>
        <w:rPr>
          <w:rFonts w:eastAsia="Helvetica"/>
          <w:lang w:val="en-US"/>
        </w:rPr>
      </w:pPr>
    </w:p>
    <w:p>
      <w:pPr>
        <w:spacing w:line="256" w:lineRule="auto"/>
        <w:rPr>
          <w:rFonts w:eastAsia="Helvetica"/>
          <w:b/>
          <w:lang w:val="en-US"/>
        </w:rPr>
      </w:pPr>
      <w:r>
        <w:object>
          <v:shape id="_x0000_i1027" o:spt="75" type="#_x0000_t75" style="height:403.5pt;width:482.2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spacing w:after="200"/>
        <w:jc w:val="center"/>
        <w:rPr>
          <w:rFonts w:ascii="Arial" w:hAnsi="Arial" w:cs="Arial" w:eastAsiaTheme="minorHAnsi"/>
          <w:b/>
          <w:iCs/>
          <w:lang w:val="en-US"/>
        </w:rPr>
      </w:pPr>
      <w:r>
        <w:rPr>
          <w:rFonts w:ascii="Arial" w:hAnsi="Arial" w:cs="Arial" w:eastAsiaTheme="minorHAnsi"/>
          <w:b/>
          <w:iCs/>
          <w:lang w:val="en-US"/>
        </w:rPr>
        <w:t xml:space="preserve">Figure 3: Configuration of SN-initiated inter-SN CPC based on agreement. </w:t>
      </w:r>
    </w:p>
    <w:p>
      <w:pPr>
        <w:rPr>
          <w:bCs/>
          <w:lang w:val="en-US"/>
        </w:rPr>
      </w:pPr>
      <w:commentRangeStart w:id="18"/>
      <w:r>
        <w:rPr>
          <w:bCs/>
          <w:lang w:val="en-US"/>
        </w:rPr>
        <w:t xml:space="preserve">Figure 3 doesn’t show the SgNB Change Confirm message in response to SgNB Change required message in step 1. As per the legacy procedure, Reception of the SgNB Change Confirm message triggers the source SN to stop providing user data to the UE and, if applicable, to start data forwarding. For CPC, the source SgNB will only stop data transmission to the UE upon the CPC execution. </w:t>
      </w:r>
      <w:commentRangeEnd w:id="18"/>
      <w:r>
        <w:rPr>
          <w:rStyle w:val="33"/>
        </w:rPr>
        <w:commentReference w:id="18"/>
      </w:r>
      <w:r>
        <w:rPr>
          <w:bCs/>
          <w:lang w:val="en-US"/>
        </w:rPr>
        <w:t>When to send SgNB Change Confirm message should be discussed for inter-SN CPC. There are three options to consider:</w:t>
      </w:r>
    </w:p>
    <w:p>
      <w:pPr>
        <w:rPr>
          <w:bCs/>
          <w:lang w:val="en-US"/>
        </w:rPr>
      </w:pPr>
      <w:r>
        <w:rPr>
          <w:bCs/>
          <w:lang w:val="en-US"/>
        </w:rPr>
        <w:t xml:space="preserve">Option 1: SgNB Change Confirm message is transmitted after CPC execution. This option follows the steps used in conventional SN initiated inter-SN PSCell change procedure. Reception of the SgNB Change Confirmation message triggers the source SN to stop data transmission to the UE.  </w:t>
      </w:r>
    </w:p>
    <w:p>
      <w:pPr>
        <w:rPr>
          <w:bCs/>
          <w:lang w:val="en-US"/>
        </w:rPr>
      </w:pPr>
      <w:r>
        <w:rPr>
          <w:bCs/>
          <w:lang w:val="en-US"/>
        </w:rPr>
        <w:t xml:space="preserve">Option 2: SgNB Change Confirm message is transmitted after step 5. In this option, the reception of SgNB Change Confirmation message does not trigger the source SN to stop data transmission to the UE. </w:t>
      </w:r>
      <w:commentRangeStart w:id="19"/>
      <w:commentRangeStart w:id="20"/>
      <w:r>
        <w:rPr>
          <w:bCs/>
          <w:lang w:val="en-US"/>
        </w:rPr>
        <w:t>Therefore, a new indication should be added in SgNB Change Confirmation message to indicate that data transmission to the UE should not be stopped</w:t>
      </w:r>
      <w:commentRangeEnd w:id="19"/>
      <w:r>
        <w:rPr>
          <w:rStyle w:val="33"/>
        </w:rPr>
        <w:commentReference w:id="19"/>
      </w:r>
      <w:commentRangeEnd w:id="20"/>
      <w:r>
        <w:rPr>
          <w:rStyle w:val="33"/>
        </w:rPr>
        <w:commentReference w:id="20"/>
      </w:r>
      <w:r>
        <w:rPr>
          <w:bCs/>
          <w:lang w:val="en-US"/>
        </w:rPr>
        <w:t xml:space="preserve">. Also another message from the MN to the source SN is required upon the execution of CPC to inform the source SN to stop data transmission to the UE. </w:t>
      </w:r>
    </w:p>
    <w:p>
      <w:pPr>
        <w:rPr>
          <w:bCs/>
          <w:lang w:val="en-US"/>
        </w:rPr>
      </w:pPr>
      <w:r>
        <w:rPr>
          <w:bCs/>
          <w:lang w:val="en-US"/>
        </w:rPr>
        <w:t xml:space="preserve">Option 3: SgNB Change Confirm message is transmitted after step 3. Similar to option 2, the reception of SgNB Change Confirmation message does not trigger the source SN to stop data transmission to the UE. </w:t>
      </w:r>
      <w:commentRangeStart w:id="21"/>
      <w:commentRangeStart w:id="22"/>
      <w:r>
        <w:rPr>
          <w:bCs/>
          <w:lang w:val="en-US"/>
        </w:rPr>
        <w:t>Therefore, a new indication should be added in SgNB Change Confirmation message to indicate that data transmission to the UE should not be stopped.</w:t>
      </w:r>
      <w:commentRangeEnd w:id="21"/>
      <w:r>
        <w:rPr>
          <w:rStyle w:val="33"/>
        </w:rPr>
        <w:commentReference w:id="21"/>
      </w:r>
      <w:commentRangeEnd w:id="22"/>
      <w:r>
        <w:rPr>
          <w:rStyle w:val="33"/>
        </w:rPr>
        <w:commentReference w:id="22"/>
      </w:r>
      <w:r>
        <w:rPr>
          <w:bCs/>
          <w:lang w:val="en-US"/>
        </w:rPr>
        <w:t xml:space="preserve"> Also another message from the MN to the source SN is required upon the execution of CPC to inform the source SN to stop data transmission to the UE.</w:t>
      </w:r>
    </w:p>
    <w:p>
      <w:pPr>
        <w:rPr>
          <w:b/>
        </w:rPr>
      </w:pPr>
      <w:r>
        <w:rPr>
          <w:b/>
        </w:rPr>
        <w:t xml:space="preserve">Question 6: Companies are requested to comment on which option is acceptable for transmitting SgNB Change Confirm message in response to SN Change Required in Step 1.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6"/>
        <w:gridCol w:w="2546"/>
        <w:gridCol w:w="5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Pr>
          <w:p>
            <w:r>
              <w:t>Company</w:t>
            </w:r>
          </w:p>
        </w:tc>
        <w:tc>
          <w:tcPr>
            <w:tcW w:w="2546" w:type="dxa"/>
          </w:tcPr>
          <w:p>
            <w:pPr>
              <w:pStyle w:val="89"/>
              <w:ind w:left="0"/>
              <w:jc w:val="center"/>
            </w:pPr>
            <w:r>
              <w:t>a)/b)/c)</w:t>
            </w:r>
          </w:p>
        </w:tc>
        <w:tc>
          <w:tcPr>
            <w:tcW w:w="5219"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Pr>
          <w:p>
            <w:ins w:id="563" w:author="Nokia" w:date="2021-03-15T17:01:00Z">
              <w:r>
                <w:rPr/>
                <w:t>Nokia</w:t>
              </w:r>
            </w:ins>
          </w:p>
        </w:tc>
        <w:tc>
          <w:tcPr>
            <w:tcW w:w="2546" w:type="dxa"/>
          </w:tcPr>
          <w:p>
            <w:ins w:id="564" w:author="Nokia" w:date="2021-03-15T17:01:00Z">
              <w:r>
                <w:rPr/>
                <w:t>Op</w:t>
              </w:r>
            </w:ins>
            <w:ins w:id="565" w:author="Nokia" w:date="2021-03-15T17:02:00Z">
              <w:r>
                <w:rPr/>
                <w:t xml:space="preserve">tion 2, </w:t>
              </w:r>
            </w:ins>
            <w:ins w:id="566" w:author="Nokia" w:date="2021-03-15T17:15:00Z">
              <w:r>
                <w:rPr/>
                <w:t>O</w:t>
              </w:r>
            </w:ins>
            <w:ins w:id="567" w:author="Nokia" w:date="2021-03-15T17:02:00Z">
              <w:r>
                <w:rPr/>
                <w:t>ption 3</w:t>
              </w:r>
            </w:ins>
          </w:p>
        </w:tc>
        <w:tc>
          <w:tcPr>
            <w:tcW w:w="5219" w:type="dxa"/>
          </w:tcPr>
          <w:p>
            <w:pPr>
              <w:rPr>
                <w:ins w:id="568" w:author="Nokia" w:date="2021-03-15T17:01:00Z"/>
              </w:rPr>
            </w:pPr>
            <w:ins w:id="569" w:author="Nokia" w:date="2021-03-15T17:01:00Z">
              <w:r>
                <w:rPr/>
                <w:t>Both Option 3 (step 3a) and Option 2 (step 5a) are acceptable options for transmitting “SgNB Change Confirm”. If Option 3 (step 3a) is adopted, then step 4 of Fig. 4 indicating the accepted candidate cell information from MN to source SN can be combined with “SgNB Change Confirm”.</w:t>
              </w:r>
            </w:ins>
          </w:p>
          <w:p>
            <w:ins w:id="570" w:author="Nokia" w:date="2021-03-15T17:01:00Z">
              <w:r>
                <w:rP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Pr>
          <w:p>
            <w:ins w:id="571" w:author="Samsung" w:date="2021-03-16T00:09:00Z">
              <w:r>
                <w:rPr/>
                <w:t>Samsung</w:t>
              </w:r>
            </w:ins>
          </w:p>
        </w:tc>
        <w:tc>
          <w:tcPr>
            <w:tcW w:w="2546" w:type="dxa"/>
          </w:tcPr>
          <w:p>
            <w:pPr>
              <w:pStyle w:val="89"/>
              <w:numPr>
                <w:ilvl w:val="0"/>
                <w:numId w:val="5"/>
              </w:numPr>
              <w:pPrChange w:id="572" w:author="Samsung" w:date="2021-03-16T00:10:00Z">
                <w:pPr/>
              </w:pPrChange>
            </w:pPr>
            <w:ins w:id="573" w:author="Samsung" w:date="2021-03-16T00:09:00Z">
              <w:r>
                <w:rPr/>
                <w:t>but</w:t>
              </w:r>
            </w:ins>
          </w:p>
        </w:tc>
        <w:tc>
          <w:tcPr>
            <w:tcW w:w="5219" w:type="dxa"/>
          </w:tcPr>
          <w:p>
            <w:pPr>
              <w:rPr>
                <w:ins w:id="574" w:author="Samsung" w:date="2021-03-16T00:09:00Z"/>
              </w:rPr>
            </w:pPr>
            <w:ins w:id="575" w:author="Samsung" w:date="2021-03-16T00:09:00Z">
              <w:r>
                <w:rPr/>
                <w:t>We see no real need to do something different compared to conventional SN initiated inter-SN PSCell change.</w:t>
              </w:r>
            </w:ins>
          </w:p>
          <w:p>
            <w:ins w:id="576" w:author="Samsung" w:date="2021-03-16T00:09:00Z">
              <w:r>
                <w:rPr/>
                <w:t>We however also think RAN3 typically handles issues related to data forwarding and prefer to leave it to th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Pr>
          <w:p>
            <w:r>
              <w:t>Ericsson</w:t>
            </w:r>
          </w:p>
        </w:tc>
        <w:tc>
          <w:tcPr>
            <w:tcW w:w="2546" w:type="dxa"/>
          </w:tcPr>
          <w:p>
            <w:r>
              <w:t>Option 2) and Option 3), but we also need 2/3 for indicating execution!</w:t>
            </w:r>
          </w:p>
        </w:tc>
        <w:tc>
          <w:tcPr>
            <w:tcW w:w="5219" w:type="dxa"/>
          </w:tcPr>
          <w:p>
            <w:r>
              <w:t xml:space="preserve">Option 2) should be supported in case the S-SN can include in the SN Change Required for CPC the SCG MeasConfig and the execution conditions, and the T-SN candidate accepts all requested candidate cells and/or frequencies (depending how S-SN sets the conditions, if per cell and/or frequency). </w:t>
            </w:r>
          </w:p>
          <w:p>
            <w:r>
              <w:t>That means the MN can first configure the UE with CPC to then receive the RRCReconfigurationComplete including an SCG RRCReconfigurationComplete to be provided to the S-SN in the SN Change Confirm. There is no need to indicate that data transmission is NOT stopped, the S-SN is aware this is for CPC and not legacy.</w:t>
            </w:r>
          </w:p>
          <w:p>
            <w:r>
              <w:t>Option 3) should also be supported in case the S-SN can include in the SN Change Required for CPC the SCG MeasConfig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measConfig and execution conditions. Upon reception, the MN generates CPC, configures the UE, receives an RRCReconfigurationComplete including  an SCG RRCReconfigurationComplete that is provided from MN to S-SN in the SN Modification Confirm.</w:t>
            </w:r>
          </w:p>
          <w:p/>
          <w:p>
            <w:r>
              <w:t>Option 2/3) Upon execution the MN needs to indicate that to the S-SN, to some extent as in legacy, so the data forwarding is prepared and S-SN stops data transmissions. The exact message can be agreed in RAN3.</w:t>
            </w:r>
          </w:p>
          <w:p/>
          <w:p/>
          <w:p/>
          <w:p>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7" w:author="Huawei" w:date="2021-03-22T18:04:00Z"/>
        </w:trPr>
        <w:tc>
          <w:tcPr>
            <w:tcW w:w="1866" w:type="dxa"/>
          </w:tcPr>
          <w:p>
            <w:pPr>
              <w:rPr>
                <w:ins w:id="578" w:author="Huawei" w:date="2021-03-22T18:04:00Z"/>
                <w:lang w:eastAsia="zh-CN"/>
              </w:rPr>
            </w:pPr>
            <w:ins w:id="579" w:author="Huawei" w:date="2021-03-22T18:04:00Z">
              <w:r>
                <w:rPr>
                  <w:rFonts w:hint="eastAsia"/>
                  <w:lang w:eastAsia="zh-CN"/>
                </w:rPr>
                <w:t>Hu</w:t>
              </w:r>
            </w:ins>
            <w:ins w:id="580" w:author="Huawei" w:date="2021-03-22T18:04:00Z">
              <w:r>
                <w:rPr>
                  <w:lang w:eastAsia="zh-CN"/>
                </w:rPr>
                <w:t>awei, HiSilicon</w:t>
              </w:r>
            </w:ins>
          </w:p>
        </w:tc>
        <w:tc>
          <w:tcPr>
            <w:tcW w:w="2546" w:type="dxa"/>
          </w:tcPr>
          <w:p>
            <w:pPr>
              <w:rPr>
                <w:ins w:id="581" w:author="Huawei" w:date="2021-03-22T18:04:00Z"/>
                <w:lang w:eastAsia="zh-CN"/>
              </w:rPr>
            </w:pPr>
            <w:ins w:id="582" w:author="Huawei" w:date="2021-03-22T18:50:00Z">
              <w:r>
                <w:rPr>
                  <w:lang w:eastAsia="zh-CN"/>
                </w:rPr>
                <w:t>Option</w:t>
              </w:r>
            </w:ins>
            <w:ins w:id="583" w:author="Huawei" w:date="2021-03-22T18:51:00Z">
              <w:r>
                <w:rPr>
                  <w:lang w:eastAsia="zh-CN"/>
                </w:rPr>
                <w:t>2</w:t>
              </w:r>
            </w:ins>
          </w:p>
        </w:tc>
        <w:tc>
          <w:tcPr>
            <w:tcW w:w="5219" w:type="dxa"/>
          </w:tcPr>
          <w:p>
            <w:pPr>
              <w:rPr>
                <w:ins w:id="584" w:author="Huawei" w:date="2021-03-22T18:04:00Z"/>
                <w:lang w:eastAsia="zh-CN"/>
              </w:rPr>
            </w:pPr>
            <w:ins w:id="585" w:author="Huawei" w:date="2021-03-22T18:44:00Z">
              <w:r>
                <w:rPr>
                  <w:lang w:eastAsia="zh-CN"/>
                </w:rPr>
                <w:t>F</w:t>
              </w:r>
            </w:ins>
            <w:ins w:id="586" w:author="Huawei" w:date="2021-03-22T18:37:00Z">
              <w:r>
                <w:rPr>
                  <w:lang w:eastAsia="zh-CN"/>
                </w:rPr>
                <w:t xml:space="preserve">rom RAN3 perspective, SN change </w:t>
              </w:r>
            </w:ins>
            <w:ins w:id="587" w:author="Huawei" w:date="2021-03-22T18:38:00Z">
              <w:r>
                <w:rPr>
                  <w:lang w:eastAsia="zh-CN"/>
                </w:rPr>
                <w:t xml:space="preserve">is </w:t>
              </w:r>
            </w:ins>
            <w:ins w:id="588" w:author="Huawei" w:date="2021-03-22T18:39:00Z">
              <w:r>
                <w:rPr>
                  <w:lang w:eastAsia="zh-CN"/>
                </w:rPr>
                <w:t xml:space="preserve">a </w:t>
              </w:r>
            </w:ins>
            <w:ins w:id="589" w:author="Huawei" w:date="2021-03-22T18:38:00Z">
              <w:r>
                <w:rPr>
                  <w:lang w:eastAsia="zh-CN"/>
                </w:rPr>
                <w:t xml:space="preserve">class1 procedure, there should </w:t>
              </w:r>
            </w:ins>
            <w:ins w:id="590" w:author="Huawei" w:date="2021-03-22T18:39:00Z">
              <w:r>
                <w:rPr>
                  <w:lang w:eastAsia="zh-CN"/>
                </w:rPr>
                <w:t xml:space="preserve">be </w:t>
              </w:r>
            </w:ins>
            <w:ins w:id="591" w:author="Huawei" w:date="2021-03-22T18:38:00Z">
              <w:r>
                <w:rPr>
                  <w:lang w:eastAsia="zh-CN"/>
                </w:rPr>
                <w:t>a confirm message within certain time period, otherwise</w:t>
              </w:r>
            </w:ins>
            <w:ins w:id="592" w:author="Huawei" w:date="2021-03-22T18:39:00Z">
              <w:r>
                <w:rPr>
                  <w:lang w:eastAsia="zh-CN"/>
                </w:rPr>
                <w:t xml:space="preserve"> the S-SN would consider it as a failure case, so option 1 is not suitable.</w:t>
              </w:r>
            </w:ins>
            <w:ins w:id="593" w:author="Huawei" w:date="2021-03-22T18:40:00Z">
              <w:r>
                <w:rPr>
                  <w:lang w:eastAsia="zh-CN"/>
                </w:rPr>
                <w:t xml:space="preserve"> </w:t>
              </w:r>
            </w:ins>
            <w:ins w:id="594" w:author="Huawei" w:date="2021-03-22T18:46:00Z">
              <w:r>
                <w:rPr>
                  <w:lang w:eastAsia="zh-CN"/>
                </w:rPr>
                <w:t xml:space="preserve">Between option 2 and option3, </w:t>
              </w:r>
            </w:ins>
            <w:ins w:id="595" w:author="Huawei" w:date="2021-03-23T09:13:00Z">
              <w:r>
                <w:rPr>
                  <w:lang w:eastAsia="zh-CN"/>
                </w:rPr>
                <w:t xml:space="preserve">since </w:t>
              </w:r>
            </w:ins>
            <w:ins w:id="596" w:author="Huawei" w:date="2021-03-23T09:14:00Z">
              <w:r>
                <w:rPr>
                  <w:lang w:eastAsia="zh-CN"/>
                </w:rPr>
                <w:t xml:space="preserve">S-SN may include non-conditional reconfiguration in step 3, then option2 is </w:t>
              </w:r>
            </w:ins>
            <w:ins w:id="597" w:author="Huawei" w:date="2021-03-23T09:15:00Z">
              <w:r>
                <w:rPr>
                  <w:lang w:eastAsia="zh-CN"/>
                </w:rPr>
                <w:t>preferred so that the non-conditional reconfiguration complete message to S-SN can be included in step 5a.</w:t>
              </w:r>
            </w:ins>
            <w:ins w:id="598" w:author="Huawei" w:date="2021-03-23T09:16:00Z">
              <w:r>
                <w:rPr>
                  <w:lang w:eastAsia="zh-CN"/>
                </w:rPr>
                <w:t xml:space="preserve"> </w:t>
              </w:r>
            </w:ins>
            <w:ins w:id="599" w:author="Huawei" w:date="2021-03-23T09:17:00Z">
              <w:r>
                <w:rPr>
                  <w:lang w:eastAsia="zh-CN"/>
                </w:rPr>
                <w:t>Should also check with RAN</w:t>
              </w:r>
            </w:ins>
            <w:ins w:id="600" w:author="Huawei" w:date="2021-03-23T09:18:00Z">
              <w:r>
                <w:rPr>
                  <w:lang w:eastAsia="zh-CN"/>
                </w:rPr>
                <w:t>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1" w:author="Lenovo" w:date="2021-03-23T10:56:00Z"/>
        </w:trPr>
        <w:tc>
          <w:tcPr>
            <w:tcW w:w="1866" w:type="dxa"/>
          </w:tcPr>
          <w:p>
            <w:pPr>
              <w:rPr>
                <w:ins w:id="602" w:author="Lenovo" w:date="2021-03-23T10:56:00Z"/>
                <w:lang w:eastAsia="zh-CN"/>
              </w:rPr>
            </w:pPr>
            <w:ins w:id="603" w:author="Lenovo" w:date="2021-03-23T10:56:00Z">
              <w:r>
                <w:rPr/>
                <w:t>Lenovo and Motorola Mobility</w:t>
              </w:r>
            </w:ins>
          </w:p>
        </w:tc>
        <w:tc>
          <w:tcPr>
            <w:tcW w:w="2546" w:type="dxa"/>
          </w:tcPr>
          <w:p>
            <w:pPr>
              <w:rPr>
                <w:ins w:id="604" w:author="Lenovo" w:date="2021-03-23T10:56:00Z"/>
                <w:lang w:eastAsia="zh-CN"/>
              </w:rPr>
            </w:pPr>
            <w:ins w:id="605" w:author="Lenovo" w:date="2021-03-23T10:56:00Z">
              <w:r>
                <w:rPr/>
                <w:t xml:space="preserve">Option 2) </w:t>
              </w:r>
            </w:ins>
          </w:p>
        </w:tc>
        <w:tc>
          <w:tcPr>
            <w:tcW w:w="5219" w:type="dxa"/>
          </w:tcPr>
          <w:p>
            <w:pPr>
              <w:rPr>
                <w:ins w:id="606" w:author="Lenovo" w:date="2021-03-23T10:56:00Z"/>
              </w:rPr>
            </w:pPr>
            <w:ins w:id="607" w:author="Lenovo" w:date="2021-03-23T10:56:00Z">
              <w:r>
                <w:rPr/>
                <w:t>First of all, we believe it is needed to inform S-SN about the prepared PSCells before CPC execution and it can be done via SN change confirm message. Option2 or Option 3.</w:t>
              </w:r>
            </w:ins>
          </w:p>
          <w:p>
            <w:pPr>
              <w:rPr>
                <w:ins w:id="608" w:author="Lenovo" w:date="2021-03-23T10:56:00Z"/>
                <w:lang w:eastAsia="zh-CN"/>
              </w:rPr>
            </w:pPr>
            <w:ins w:id="609" w:author="Lenovo" w:date="2021-03-23T10:56:00Z">
              <w:r>
                <w:rPr/>
                <w:t>Comparing Option 2 or Option 3, it makes more sense to inform the S-SN after UE acknowledges the successful reception of the conditional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0" w:author="Jialin Zou" w:date="2021-03-23T01:35:00Z"/>
        </w:trPr>
        <w:tc>
          <w:tcPr>
            <w:tcW w:w="1866" w:type="dxa"/>
          </w:tcPr>
          <w:p>
            <w:pPr>
              <w:rPr>
                <w:ins w:id="611" w:author="Jialin Zou" w:date="2021-03-23T01:35:00Z"/>
              </w:rPr>
            </w:pPr>
            <w:ins w:id="612" w:author="Jialin Zou" w:date="2021-03-23T01:35:00Z">
              <w:r>
                <w:rPr/>
                <w:t>Futurewei</w:t>
              </w:r>
            </w:ins>
          </w:p>
        </w:tc>
        <w:tc>
          <w:tcPr>
            <w:tcW w:w="2546" w:type="dxa"/>
          </w:tcPr>
          <w:p>
            <w:pPr>
              <w:rPr>
                <w:ins w:id="613" w:author="Jialin Zou" w:date="2021-03-23T01:35:00Z"/>
              </w:rPr>
            </w:pPr>
            <w:ins w:id="614" w:author="Jialin Zou" w:date="2021-03-23T01:35:00Z">
              <w:r>
                <w:rPr/>
                <w:t>Option 2 and Option 2/3</w:t>
              </w:r>
            </w:ins>
          </w:p>
        </w:tc>
        <w:tc>
          <w:tcPr>
            <w:tcW w:w="5219" w:type="dxa"/>
          </w:tcPr>
          <w:p>
            <w:pPr>
              <w:rPr>
                <w:ins w:id="615" w:author="Jialin Zou" w:date="2021-03-23T01:35:00Z"/>
              </w:rPr>
            </w:pPr>
            <w:ins w:id="616" w:author="Jialin Zou" w:date="2021-03-23T01:35:00Z">
              <w:r>
                <w:rPr/>
                <w:t>Option 2 is sufficient. It can serve multiple purpose: indicate CPC configuration to UE is successful, update S-SN the T-SN confirmed candidates. The Option 2 includes the function of Option 3 – Option 3 is not needed.</w:t>
              </w:r>
            </w:ins>
          </w:p>
          <w:p>
            <w:pPr>
              <w:rPr>
                <w:ins w:id="617" w:author="Jialin Zou" w:date="2021-03-23T01:35:00Z"/>
              </w:rPr>
            </w:pPr>
            <w:ins w:id="618" w:author="Jialin Zou" w:date="2021-03-23T01:35:00Z">
              <w:r>
                <w:rPr/>
                <w:t xml:space="preserve">Option 2/3 is needed upon CPC execution is triggered for early preparing the S-SN (stop TX, data forwarding) and the T-S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Pr>
          <w:p>
            <w:ins w:id="619" w:author="INTEL-Jaemin" w:date="2021-03-18T15:32:00Z">
              <w:r>
                <w:rPr/>
                <w:t>Intel</w:t>
              </w:r>
            </w:ins>
          </w:p>
        </w:tc>
        <w:tc>
          <w:tcPr>
            <w:tcW w:w="2546" w:type="dxa"/>
          </w:tcPr>
          <w:p>
            <w:ins w:id="620" w:author="INTEL-Jaemin" w:date="2021-03-18T15:32:00Z">
              <w:r>
                <w:rPr/>
                <w:t>Option 2 (step 5a)</w:t>
              </w:r>
            </w:ins>
          </w:p>
        </w:tc>
        <w:tc>
          <w:tcPr>
            <w:tcW w:w="5219" w:type="dxa"/>
          </w:tcPr>
          <w:p>
            <w:pPr>
              <w:rPr>
                <w:ins w:id="621" w:author="INTEL-Jaemin" w:date="2021-03-18T15:35:00Z"/>
              </w:rPr>
            </w:pPr>
            <w:ins w:id="622" w:author="INTEL-Jaemin" w:date="2021-03-18T15:32:00Z">
              <w:r>
                <w:rPr/>
                <w:t>Opt</w:t>
              </w:r>
            </w:ins>
            <w:ins w:id="623" w:author="INTEL-Jaemin" w:date="2021-03-18T15:33:00Z">
              <w:r>
                <w:rPr/>
                <w:t xml:space="preserve">ion 2 should be the baseline. The SN CHG CNFM is not just about data forwarding. The purpose is to let the S-SN know that </w:t>
              </w:r>
            </w:ins>
            <w:ins w:id="624" w:author="INTEL-Jaemin" w:date="2021-03-18T15:34:00Z">
              <w:r>
                <w:rPr/>
                <w:t xml:space="preserve">SN change is successfully configured to the UE. </w:t>
              </w:r>
            </w:ins>
            <w:ins w:id="625" w:author="INTEL-Jaemin" w:date="2021-03-18T15:37:00Z">
              <w:r>
                <w:rPr/>
                <w:t>And g</w:t>
              </w:r>
            </w:ins>
            <w:ins w:id="626" w:author="INTEL-Jaemin" w:date="2021-03-18T15:34:00Z">
              <w:r>
                <w:rPr/>
                <w:t>iven that S-SN is the one who requests CPC, the S-SN can decide whether to perform early or late data forwarding.</w:t>
              </w:r>
            </w:ins>
          </w:p>
          <w:p>
            <w:ins w:id="627" w:author="INTEL-Jaemin" w:date="2021-03-18T15:35:00Z">
              <w:r>
                <w:rPr/>
                <w:t>Upon execut</w:t>
              </w:r>
            </w:ins>
            <w:ins w:id="628" w:author="INTEL-Jaemin" w:date="2021-03-18T15:37:00Z">
              <w:r>
                <w:rPr/>
                <w:t>ion</w:t>
              </w:r>
            </w:ins>
            <w:ins w:id="629" w:author="INTEL-Jaemin" w:date="2021-03-18T15:35:00Z">
              <w:r>
                <w:rPr/>
                <w:t xml:space="preserve">, the </w:t>
              </w:r>
            </w:ins>
            <w:ins w:id="630" w:author="INTEL-Jaemin" w:date="2021-03-18T15:35:00Z">
              <w:r>
                <w:rPr>
                  <w:i/>
                </w:rPr>
                <w:t>ULInformationTransferMRDC</w:t>
              </w:r>
            </w:ins>
            <w:ins w:id="631" w:author="INTEL-Jaemin" w:date="2021-03-18T15:35:00Z">
              <w:r>
                <w:rPr>
                  <w:iCs/>
                </w:rPr>
                <w:t xml:space="preserve"> from the UE </w:t>
              </w:r>
            </w:ins>
            <w:ins w:id="632" w:author="INTEL-Jaemin" w:date="2021-03-18T15:36:00Z">
              <w:r>
                <w:rPr>
                  <w:iCs/>
                </w:rPr>
                <w:t xml:space="preserve">can be forwarded to the S-SN via RRC TRANSFER as we did in Rel-16.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3" w:author="ZTE" w:date="2021-03-24T09:53:36Z"/>
        </w:trPr>
        <w:tc>
          <w:tcPr>
            <w:tcW w:w="1866" w:type="dxa"/>
          </w:tcPr>
          <w:p>
            <w:pPr>
              <w:rPr>
                <w:ins w:id="634" w:author="ZTE" w:date="2021-03-24T09:53:36Z"/>
                <w:rFonts w:hint="default" w:eastAsia="宋体"/>
                <w:lang w:val="en-US" w:eastAsia="zh-CN"/>
              </w:rPr>
            </w:pPr>
            <w:ins w:id="635" w:author="ZTE" w:date="2021-03-24T09:54:41Z">
              <w:r>
                <w:rPr>
                  <w:rFonts w:hint="eastAsia"/>
                  <w:lang w:val="en-US" w:eastAsia="zh-CN"/>
                </w:rPr>
                <w:t>Z</w:t>
              </w:r>
            </w:ins>
            <w:ins w:id="636" w:author="ZTE" w:date="2021-03-24T09:54:42Z">
              <w:r>
                <w:rPr>
                  <w:rFonts w:hint="eastAsia"/>
                  <w:lang w:val="en-US" w:eastAsia="zh-CN"/>
                </w:rPr>
                <w:t>TE</w:t>
              </w:r>
            </w:ins>
          </w:p>
        </w:tc>
        <w:tc>
          <w:tcPr>
            <w:tcW w:w="2546" w:type="dxa"/>
          </w:tcPr>
          <w:p>
            <w:pPr>
              <w:rPr>
                <w:ins w:id="637" w:author="ZTE" w:date="2021-03-24T09:53:36Z"/>
                <w:rFonts w:hint="default" w:eastAsia="宋体"/>
                <w:lang w:val="en-US" w:eastAsia="zh-CN"/>
              </w:rPr>
            </w:pPr>
            <w:ins w:id="638" w:author="ZTE" w:date="2021-03-24T09:54:44Z">
              <w:r>
                <w:rPr>
                  <w:rFonts w:hint="eastAsia"/>
                  <w:lang w:val="en-US" w:eastAsia="zh-CN"/>
                </w:rPr>
                <w:t>O</w:t>
              </w:r>
            </w:ins>
            <w:ins w:id="639" w:author="ZTE" w:date="2021-03-24T09:54:45Z">
              <w:r>
                <w:rPr>
                  <w:rFonts w:hint="eastAsia"/>
                  <w:lang w:val="en-US" w:eastAsia="zh-CN"/>
                </w:rPr>
                <w:t>ption</w:t>
              </w:r>
            </w:ins>
            <w:ins w:id="640" w:author="ZTE" w:date="2021-03-24T09:54:46Z">
              <w:r>
                <w:rPr>
                  <w:rFonts w:hint="eastAsia"/>
                  <w:lang w:val="en-US" w:eastAsia="zh-CN"/>
                </w:rPr>
                <w:t xml:space="preserve"> </w:t>
              </w:r>
            </w:ins>
            <w:ins w:id="641" w:author="ZTE" w:date="2021-03-24T09:54:47Z">
              <w:r>
                <w:rPr>
                  <w:rFonts w:hint="eastAsia"/>
                  <w:lang w:val="en-US" w:eastAsia="zh-CN"/>
                </w:rPr>
                <w:t>2</w:t>
              </w:r>
            </w:ins>
            <w:ins w:id="642" w:author="ZTE" w:date="2021-03-24T09:54:48Z">
              <w:r>
                <w:rPr>
                  <w:rFonts w:hint="eastAsia"/>
                  <w:lang w:val="en-US" w:eastAsia="zh-CN"/>
                </w:rPr>
                <w:t>/3</w:t>
              </w:r>
            </w:ins>
          </w:p>
        </w:tc>
        <w:tc>
          <w:tcPr>
            <w:tcW w:w="5219" w:type="dxa"/>
          </w:tcPr>
          <w:p>
            <w:pPr>
              <w:rPr>
                <w:ins w:id="643" w:author="ZTE" w:date="2021-03-24T09:54:38Z"/>
                <w:rFonts w:hint="eastAsia"/>
                <w:lang w:val="en-US" w:eastAsia="zh-CN"/>
              </w:rPr>
            </w:pPr>
            <w:ins w:id="644" w:author="ZTE" w:date="2021-03-24T09:54:38Z">
              <w:r>
                <w:rPr>
                  <w:rFonts w:hint="eastAsia"/>
                  <w:lang w:val="en-US" w:eastAsia="zh-CN"/>
                </w:rPr>
                <w:t xml:space="preserve">We think both option 2 and option 3 can be considered. </w:t>
              </w:r>
            </w:ins>
          </w:p>
          <w:p>
            <w:pPr>
              <w:rPr>
                <w:ins w:id="645" w:author="ZTE" w:date="2021-03-24T09:54:38Z"/>
                <w:rFonts w:hint="eastAsia"/>
                <w:lang w:val="en-US" w:eastAsia="zh-CN"/>
              </w:rPr>
            </w:pPr>
            <w:ins w:id="646" w:author="ZTE" w:date="2021-03-24T09:54:38Z">
              <w:r>
                <w:rPr>
                  <w:rFonts w:hint="eastAsia"/>
                  <w:lang w:val="en-US" w:eastAsia="zh-CN"/>
                </w:rPr>
                <w:t xml:space="preserve">All step 3a (used for transmitting candidate PSCell IDs selected by the T-SN to the S-SN in some cases, e.g. T-SN selects another candidate cells), step 5a (used for confirming that the UE received the non-conditional SCG configuration if such configuration is sent together with CPC configuration) and step 6a (used for informing S-SN to stop data transmission to the UE) may be required for SN-initiated CPC procedure. </w:t>
              </w:r>
            </w:ins>
          </w:p>
          <w:p>
            <w:pPr>
              <w:rPr>
                <w:ins w:id="647" w:author="ZTE" w:date="2021-03-24T09:53:36Z"/>
              </w:rPr>
            </w:pPr>
            <w:ins w:id="648" w:author="ZTE" w:date="2021-03-24T09:54:38Z">
              <w:r>
                <w:rPr>
                  <w:rFonts w:hint="eastAsia"/>
                  <w:lang w:val="en-US" w:eastAsia="zh-CN"/>
                </w:rPr>
                <w:t xml:space="preserve">However, regarding which Xn/X2 message can be used for such steps and which/whether some indication should be included in the SgNB change confirm message, we think they can be left to RAN3 discussion. </w:t>
              </w:r>
            </w:ins>
          </w:p>
        </w:tc>
      </w:tr>
    </w:tbl>
    <w:p/>
    <w:p>
      <w:pPr>
        <w:rPr>
          <w:b/>
          <w:u w:val="single"/>
        </w:rPr>
      </w:pPr>
      <w:r>
        <w:rPr>
          <w:b/>
          <w:u w:val="single"/>
        </w:rPr>
        <w:t>Solution 2 details</w:t>
      </w:r>
    </w:p>
    <w:p>
      <w:r>
        <w:t xml:space="preserve">If option b) is considered for Question 5 above, the details of solution 2 should be discussed. There are a number of points to be discussed about the solution 2. </w:t>
      </w:r>
    </w:p>
    <w:p>
      <w:pPr>
        <w:rPr>
          <w:bCs/>
          <w:iCs/>
        </w:rPr>
      </w:pPr>
      <w:commentRangeStart w:id="23"/>
      <w:r>
        <w:object>
          <v:shape id="_x0000_i1028" o:spt="75" type="#_x0000_t75" style="height:369pt;width:483pt;" o:ole="t" filled="f" o:preferrelative="t" stroked="f" coordsize="21600,21600">
            <v:path/>
            <v:fill on="f" focussize="0,0"/>
            <v:stroke on="f" joinstyle="miter"/>
            <v:imagedata r:id="rId9" o:title=""/>
            <o:lock v:ext="edit" aspectratio="t"/>
            <w10:wrap type="none"/>
            <w10:anchorlock/>
          </v:shape>
          <o:OLEObject Type="Embed" ProgID="Visio.Drawing.11" ShapeID="_x0000_i1028" DrawAspect="Content" ObjectID="_1468075728" r:id="rId12">
            <o:LockedField>false</o:LockedField>
          </o:OLEObject>
        </w:object>
      </w:r>
      <w:commentRangeEnd w:id="23"/>
      <w:r>
        <w:rPr>
          <w:rStyle w:val="33"/>
        </w:rPr>
        <w:commentReference w:id="23"/>
      </w:r>
    </w:p>
    <w:p>
      <w:pPr>
        <w:pStyle w:val="19"/>
        <w:jc w:val="center"/>
        <w:rPr>
          <w:rFonts w:ascii="Arial" w:hAnsi="Arial" w:cs="Arial"/>
          <w:b/>
          <w:i w:val="0"/>
          <w:color w:val="auto"/>
          <w:sz w:val="20"/>
          <w:szCs w:val="20"/>
        </w:rPr>
      </w:pPr>
      <w:r>
        <w:rPr>
          <w:rFonts w:ascii="Arial" w:hAnsi="Arial" w:cs="Arial"/>
          <w:b/>
          <w:i w:val="0"/>
          <w:color w:val="auto"/>
          <w:sz w:val="20"/>
          <w:szCs w:val="20"/>
        </w:rPr>
        <w:t xml:space="preserve">Figure 4: the procedure update required for solution 2. </w:t>
      </w:r>
    </w:p>
    <w:p>
      <w:pPr>
        <w:rPr>
          <w:b/>
          <w:i/>
        </w:rPr>
      </w:pPr>
      <w:r>
        <w:rPr>
          <w:b/>
          <w:i/>
        </w:rPr>
        <w:t>Issue 6: which messages can be used for step 4/5 in solution 2. Whether the source configuration update procedure is triggered by the MN or the source SN in solution 2</w:t>
      </w:r>
    </w:p>
    <w:p>
      <w:r>
        <w:t xml:space="preserve">Solution 2 requires introducing an additional nested sub-procedure in step 4 and 5. Even though what messages are to be used for inter-node signalling is within the scope of RAN3, RAN2 agreed to discuss the detail procedure for SN initiated Inter-SN CPC.  The use of inter-node sub-procedure may depend on whether the source configuration update procedure is triggered by the MN or the source SN in solution 2. </w:t>
      </w:r>
    </w:p>
    <w:p>
      <w:pPr>
        <w:rPr>
          <w:b/>
        </w:rPr>
      </w:pPr>
      <w:r>
        <w:rPr>
          <w:b/>
        </w:rPr>
        <w:t xml:space="preserve">Question 7: Companies are requested to comment on which messages can be used for step 4/5 in solution 2. And whether the source configuration update procedure is triggered by the MN or the source SN in solution 2.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4"/>
        <w:gridCol w:w="2560"/>
        <w:gridCol w:w="5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Pr>
          <w:p>
            <w:r>
              <w:t>Company</w:t>
            </w:r>
          </w:p>
        </w:tc>
        <w:tc>
          <w:tcPr>
            <w:tcW w:w="2560" w:type="dxa"/>
          </w:tcPr>
          <w:p>
            <w:pPr>
              <w:pStyle w:val="89"/>
              <w:ind w:left="0"/>
              <w:jc w:val="center"/>
            </w:pPr>
            <w:r>
              <w:t>Inter-node messages for step4/5</w:t>
            </w:r>
          </w:p>
        </w:tc>
        <w:tc>
          <w:tcPr>
            <w:tcW w:w="5197"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Pr>
          <w:p>
            <w:ins w:id="649" w:author="Nokia" w:date="2021-03-15T17:04:00Z">
              <w:r>
                <w:rPr/>
                <w:t>Nokia</w:t>
              </w:r>
            </w:ins>
          </w:p>
        </w:tc>
        <w:tc>
          <w:tcPr>
            <w:tcW w:w="2560" w:type="dxa"/>
          </w:tcPr>
          <w:p/>
        </w:tc>
        <w:tc>
          <w:tcPr>
            <w:tcW w:w="5197" w:type="dxa"/>
          </w:tcPr>
          <w:p>
            <w:pPr>
              <w:rPr>
                <w:ins w:id="650" w:author="Nokia" w:date="2021-03-15T17:04:00Z"/>
              </w:rPr>
            </w:pPr>
            <w:ins w:id="651" w:author="Nokia" w:date="2021-03-15T17:04:00Z">
              <w:r>
                <w:rPr/>
                <w:t xml:space="preserve">RAN3 to decide about the messages to be used. Note that step 4 can be combined with </w:t>
              </w:r>
            </w:ins>
            <w:ins w:id="652" w:author="Nokia" w:date="2021-03-15T17:05:00Z">
              <w:r>
                <w:rPr/>
                <w:t>“</w:t>
              </w:r>
            </w:ins>
            <w:ins w:id="653" w:author="Nokia" w:date="2021-03-15T17:04:00Z">
              <w:r>
                <w:rPr/>
                <w:t>SgNB Change Confirm” if Option 3 (step 3a) of Fig. 3 is adopted.</w:t>
              </w:r>
            </w:ins>
          </w:p>
          <w:p>
            <w:ins w:id="654" w:author="Nokia" w:date="2021-03-15T17:04:00Z">
              <w:r>
                <w:rPr/>
                <w:t>SN configuration update should be triggered (if needed) when source SN receives the message in step 4 and knows which cells have been prepa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Pr>
          <w:p>
            <w:ins w:id="655" w:author="Samsung" w:date="2021-03-16T00:10:00Z">
              <w:r>
                <w:rPr/>
                <w:t>Samsung</w:t>
              </w:r>
            </w:ins>
          </w:p>
        </w:tc>
        <w:tc>
          <w:tcPr>
            <w:tcW w:w="2560" w:type="dxa"/>
          </w:tcPr>
          <w:p>
            <w:ins w:id="656" w:author="Samsung" w:date="2021-03-16T00:10:00Z">
              <w:r>
                <w:rPr/>
                <w:t>NA</w:t>
              </w:r>
            </w:ins>
          </w:p>
        </w:tc>
        <w:tc>
          <w:tcPr>
            <w:tcW w:w="5197" w:type="dxa"/>
          </w:tcPr>
          <w:p>
            <w:pPr>
              <w:rPr>
                <w:ins w:id="657" w:author="Samsung" w:date="2021-03-16T00:10:00Z"/>
              </w:rPr>
            </w:pPr>
            <w:ins w:id="658" w:author="Samsung" w:date="2021-03-16T00:10:00Z">
              <w:r>
                <w:rPr/>
                <w:t>We prefer to leave this to RAN3. We are fine do discuss what RAN2 contents would be included</w:t>
              </w:r>
            </w:ins>
          </w:p>
          <w:p>
            <w:pPr>
              <w:rPr>
                <w:ins w:id="659" w:author="Samsung" w:date="2021-03-16T00:10:00Z"/>
              </w:rPr>
            </w:pPr>
            <w:ins w:id="660" w:author="Samsung" w:date="2021-03-16T00:10:00Z">
              <w:r>
                <w:rPr/>
                <w:t>4: None</w:t>
              </w:r>
            </w:ins>
          </w:p>
          <w:p>
            <w:pPr>
              <w:rPr>
                <w:ins w:id="661" w:author="Samsung" w:date="2021-03-16T00:10:00Z"/>
              </w:rPr>
            </w:pPr>
            <w:ins w:id="662" w:author="Samsung" w:date="2021-03-16T00:10:00Z">
              <w:r>
                <w:rPr/>
                <w:t>5: A single CG-ConfigInfo: only including a non-conditional SCG reconfiguration, replacing the non-conditional SCG reconfiguration in 1)</w:t>
              </w:r>
            </w:ins>
          </w:p>
          <w:p>
            <w:pPr>
              <w:rPr>
                <w:ins w:id="663" w:author="Samsung" w:date="2021-03-16T00:10:00Z"/>
              </w:rPr>
            </w:pPr>
            <w:ins w:id="664" w:author="Samsung" w:date="2021-03-16T00:10:00Z">
              <w:r>
                <w:rPr/>
                <w:t>Although MN initiated modification might be used, given that MN does provide input regarding what SN should change, it seems more like two one-step messages i.e. 5 is not like accept/ reject of 4</w:t>
              </w:r>
            </w:ins>
          </w:p>
          <w:p>
            <w:ins w:id="665" w:author="Samsung" w:date="2021-03-16T00:10:00Z">
              <w:r>
                <w:rPr/>
                <w:t>BTW: We assume that in this solution there is a need for a further message facilitating data forwarding e.g. alike shown in the previous sequ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Pr>
          <w:p>
            <w:r>
              <w:t>Ericsson</w:t>
            </w:r>
          </w:p>
        </w:tc>
        <w:tc>
          <w:tcPr>
            <w:tcW w:w="2560" w:type="dxa"/>
          </w:tcPr>
          <w:p>
            <w:r>
              <w:t>SN Change Confirm in 4,</w:t>
            </w:r>
          </w:p>
          <w:p>
            <w:r>
              <w:t xml:space="preserve">SN Modification Required in 5. </w:t>
            </w:r>
          </w:p>
          <w:p>
            <w:r>
              <w:t xml:space="preserve">Then, SN Modification Confirm is missing in step 8. </w:t>
            </w:r>
          </w:p>
        </w:tc>
        <w:tc>
          <w:tcPr>
            <w:tcW w:w="5197" w:type="dxa"/>
          </w:tcPr>
          <w:p>
            <w:r>
              <w:t xml:space="preserve">Message 4 with the accepted candidates can be the SN Change Confirm, but RAN3 can make a final decision. </w:t>
            </w:r>
          </w:p>
          <w:p>
            <w:r>
              <w:t xml:space="preserve">Then, message 5 is clearly an SN Modification Required as that needs to include an SCG MeasConfig and the execution conditions. </w:t>
            </w:r>
          </w:p>
          <w:p>
            <w:r>
              <w:t>However, message 8 is missing (probably an SN Modification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6" w:author="Huawei" w:date="2021-03-22T19:10:00Z"/>
        </w:trPr>
        <w:tc>
          <w:tcPr>
            <w:tcW w:w="1874" w:type="dxa"/>
          </w:tcPr>
          <w:p>
            <w:pPr>
              <w:rPr>
                <w:ins w:id="667" w:author="Huawei" w:date="2021-03-22T19:10:00Z"/>
                <w:lang w:eastAsia="zh-CN"/>
              </w:rPr>
            </w:pPr>
            <w:ins w:id="668" w:author="Huawei" w:date="2021-03-22T19:11:00Z">
              <w:r>
                <w:rPr>
                  <w:rFonts w:hint="eastAsia"/>
                  <w:lang w:eastAsia="zh-CN"/>
                </w:rPr>
                <w:t>Hu</w:t>
              </w:r>
            </w:ins>
            <w:ins w:id="669" w:author="Huawei" w:date="2021-03-22T19:11:00Z">
              <w:r>
                <w:rPr>
                  <w:lang w:eastAsia="zh-CN"/>
                </w:rPr>
                <w:t>awei, HiSilicon</w:t>
              </w:r>
            </w:ins>
          </w:p>
        </w:tc>
        <w:tc>
          <w:tcPr>
            <w:tcW w:w="2560" w:type="dxa"/>
          </w:tcPr>
          <w:p>
            <w:pPr>
              <w:rPr>
                <w:ins w:id="670" w:author="Huawei" w:date="2021-03-22T19:10:00Z"/>
                <w:lang w:eastAsia="zh-CN"/>
              </w:rPr>
            </w:pPr>
            <w:ins w:id="671" w:author="Huawei" w:date="2021-03-22T19:42:00Z">
              <w:r>
                <w:rPr>
                  <w:rFonts w:hint="eastAsia"/>
                  <w:lang w:eastAsia="zh-CN"/>
                </w:rPr>
                <w:t>NA</w:t>
              </w:r>
            </w:ins>
          </w:p>
        </w:tc>
        <w:tc>
          <w:tcPr>
            <w:tcW w:w="5197" w:type="dxa"/>
          </w:tcPr>
          <w:p>
            <w:pPr>
              <w:rPr>
                <w:ins w:id="672" w:author="Huawei" w:date="2021-03-22T19:10:00Z"/>
                <w:lang w:eastAsia="zh-CN"/>
              </w:rPr>
            </w:pPr>
            <w:ins w:id="673" w:author="Huawei" w:date="2021-03-22T19:39:00Z">
              <w:r>
                <w:rPr>
                  <w:lang w:eastAsia="zh-CN"/>
                </w:rPr>
                <w:t xml:space="preserve">As we commented for Q4, </w:t>
              </w:r>
            </w:ins>
            <w:ins w:id="674" w:author="Huawei" w:date="2021-03-22T19:40:00Z">
              <w:r>
                <w:rPr>
                  <w:lang w:eastAsia="zh-CN"/>
                </w:rPr>
                <w:t xml:space="preserve">we understand the source SN configuration should not be changed, since the candidate PSCell configuration may be </w:t>
              </w:r>
            </w:ins>
            <w:ins w:id="675" w:author="Huawei" w:date="2021-03-22T19:41:00Z">
              <w:r>
                <w:rPr>
                  <w:lang w:eastAsia="zh-CN"/>
                </w:rPr>
                <w:t>generated by other T-SN based on the source SN configuration received in step 2.</w:t>
              </w:r>
            </w:ins>
            <w:ins w:id="676" w:author="Huawei" w:date="2021-03-22T19:15: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7" w:author="Lenovo" w:date="2021-03-23T10:58:00Z"/>
        </w:trPr>
        <w:tc>
          <w:tcPr>
            <w:tcW w:w="1874" w:type="dxa"/>
          </w:tcPr>
          <w:p>
            <w:pPr>
              <w:rPr>
                <w:ins w:id="678" w:author="Lenovo" w:date="2021-03-23T10:58:00Z"/>
                <w:lang w:eastAsia="zh-CN"/>
              </w:rPr>
            </w:pPr>
            <w:ins w:id="679" w:author="Lenovo" w:date="2021-03-23T10:58:00Z">
              <w:r>
                <w:rPr/>
                <w:t>Lenovo and Motorola Mobility</w:t>
              </w:r>
            </w:ins>
          </w:p>
        </w:tc>
        <w:tc>
          <w:tcPr>
            <w:tcW w:w="2560" w:type="dxa"/>
          </w:tcPr>
          <w:p>
            <w:pPr>
              <w:rPr>
                <w:ins w:id="680" w:author="Lenovo" w:date="2021-03-23T10:58:00Z"/>
              </w:rPr>
            </w:pPr>
            <w:ins w:id="681" w:author="Lenovo" w:date="2021-03-23T10:58:00Z">
              <w:r>
                <w:rPr/>
                <w:t>Step4: SN change confirm</w:t>
              </w:r>
            </w:ins>
          </w:p>
          <w:p>
            <w:pPr>
              <w:rPr>
                <w:ins w:id="682" w:author="Lenovo" w:date="2021-03-23T10:58:00Z"/>
                <w:lang w:eastAsia="zh-CN"/>
              </w:rPr>
            </w:pPr>
            <w:ins w:id="683" w:author="Lenovo" w:date="2021-03-23T10:58:00Z">
              <w:r>
                <w:rPr/>
                <w:t>Step5: SN modification required</w:t>
              </w:r>
            </w:ins>
          </w:p>
        </w:tc>
        <w:tc>
          <w:tcPr>
            <w:tcW w:w="5197" w:type="dxa"/>
          </w:tcPr>
          <w:p>
            <w:pPr>
              <w:rPr>
                <w:ins w:id="684" w:author="Lenovo" w:date="2021-03-23T10:58:00Z"/>
                <w:lang w:eastAsia="zh-CN"/>
              </w:rPr>
            </w:pPr>
            <w:ins w:id="685" w:author="Lenovo" w:date="2021-03-23T11:02:00Z">
              <w:r>
                <w:rPr/>
                <w:t xml:space="preserve">If solution 2 is agreed, then we </w:t>
              </w:r>
            </w:ins>
            <w:ins w:id="686" w:author="Lenovo" w:date="2021-03-23T11:03:00Z">
              <w:r>
                <w:rPr/>
                <w:t xml:space="preserve">think SN change confirm and SN modification required messages shall be 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7" w:author="Jialin Zou" w:date="2021-03-23T01:36:00Z"/>
        </w:trPr>
        <w:tc>
          <w:tcPr>
            <w:tcW w:w="1874" w:type="dxa"/>
          </w:tcPr>
          <w:p>
            <w:pPr>
              <w:rPr>
                <w:ins w:id="688" w:author="Jialin Zou" w:date="2021-03-23T01:36:00Z"/>
              </w:rPr>
            </w:pPr>
            <w:ins w:id="689" w:author="Jialin Zou" w:date="2021-03-23T01:36:00Z">
              <w:r>
                <w:rPr/>
                <w:t>Futurewei</w:t>
              </w:r>
            </w:ins>
          </w:p>
        </w:tc>
        <w:tc>
          <w:tcPr>
            <w:tcW w:w="2560" w:type="dxa"/>
          </w:tcPr>
          <w:p>
            <w:pPr>
              <w:rPr>
                <w:ins w:id="690" w:author="Jialin Zou" w:date="2021-03-23T01:36:00Z"/>
              </w:rPr>
            </w:pPr>
            <w:ins w:id="691" w:author="Jialin Zou" w:date="2021-03-23T01:36:00Z">
              <w:r>
                <w:rPr/>
                <w:t>Don’t see a need of solution 2</w:t>
              </w:r>
            </w:ins>
          </w:p>
        </w:tc>
        <w:tc>
          <w:tcPr>
            <w:tcW w:w="5197" w:type="dxa"/>
          </w:tcPr>
          <w:p>
            <w:pPr>
              <w:rPr>
                <w:ins w:id="692" w:author="Jialin Zou" w:date="2021-03-23T01:36:00Z"/>
              </w:rPr>
            </w:pPr>
            <w:ins w:id="693" w:author="Jialin Zou" w:date="2021-03-23T01:36:00Z">
              <w:r>
                <w:rPr/>
                <w:t>Adding steps 4, 5 will increase the delay of CPC configuration and increase complexity. Following the option 2 in question 6, the function of steps 4, 5 can be conducted after step 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4" w:type="dxa"/>
          </w:tcPr>
          <w:p>
            <w:ins w:id="694" w:author="INTEL-Jaemin" w:date="2021-03-18T15:37:00Z">
              <w:r>
                <w:rPr/>
                <w:t>Intel</w:t>
              </w:r>
            </w:ins>
          </w:p>
        </w:tc>
        <w:tc>
          <w:tcPr>
            <w:tcW w:w="2560" w:type="dxa"/>
          </w:tcPr>
          <w:p>
            <w:ins w:id="695" w:author="INTEL-Jaemin" w:date="2021-03-18T15:37:00Z">
              <w:r>
                <w:rPr/>
                <w:t>First,</w:t>
              </w:r>
            </w:ins>
          </w:p>
        </w:tc>
        <w:tc>
          <w:tcPr>
            <w:tcW w:w="5197" w:type="dxa"/>
          </w:tcPr>
          <w:p>
            <w:pPr>
              <w:rPr>
                <w:ins w:id="696" w:author="INTEL-Jaemin" w:date="2021-03-18T15:37:00Z"/>
              </w:rPr>
            </w:pPr>
            <w:ins w:id="697" w:author="INTEL-Jaemin" w:date="2021-03-18T15:37:00Z">
              <w:r>
                <w:rPr/>
                <w:t xml:space="preserve">As commented above, we think we should look for possibilities where this additional communication between MN and S-SN </w:t>
              </w:r>
            </w:ins>
            <w:ins w:id="698" w:author="INTEL-Jaemin" w:date="2021-03-18T15:41:00Z">
              <w:r>
                <w:rPr/>
                <w:t xml:space="preserve">(i.e. steps 4 and 5) </w:t>
              </w:r>
            </w:ins>
            <w:ins w:id="699" w:author="INTEL-Jaemin" w:date="2021-03-18T15:37:00Z">
              <w:r>
                <w:rPr/>
                <w:t xml:space="preserve">can be avoided. </w:t>
              </w:r>
            </w:ins>
          </w:p>
          <w:p>
            <w:ins w:id="700" w:author="INTEL-Jaemin" w:date="2021-03-18T15:37:00Z">
              <w:r>
                <w:rPr/>
                <w:t xml:space="preserve">Currently there is no </w:t>
              </w:r>
            </w:ins>
            <w:ins w:id="701" w:author="INTEL-Jaemin" w:date="2021-03-18T15:39:00Z">
              <w:r>
                <w:rPr/>
                <w:t xml:space="preserve">nested procedure initiated by MN during the SN-initiated SN change procedure. </w:t>
              </w:r>
            </w:ins>
            <w:ins w:id="702" w:author="INTEL-Jaemin" w:date="2021-03-18T15:41:00Z">
              <w:r>
                <w:rPr/>
                <w:t>Given a limited time, a</w:t>
              </w:r>
            </w:ins>
            <w:ins w:id="703" w:author="INTEL-Jaemin" w:date="2021-03-18T15:39:00Z">
              <w:r>
                <w:rPr/>
                <w:t xml:space="preserve">sking </w:t>
              </w:r>
            </w:ins>
            <w:ins w:id="704" w:author="INTEL-Jaemin" w:date="2021-03-18T15:40:00Z">
              <w:r>
                <w:rPr/>
                <w:t xml:space="preserve">to specify such nested procedure could be a big burden to RAN3.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5" w:author="ZTE" w:date="2021-03-24T09:55:34Z"/>
        </w:trPr>
        <w:tc>
          <w:tcPr>
            <w:tcW w:w="1874" w:type="dxa"/>
          </w:tcPr>
          <w:p>
            <w:pPr>
              <w:rPr>
                <w:ins w:id="706" w:author="ZTE" w:date="2021-03-24T09:55:34Z"/>
                <w:rFonts w:hint="default" w:eastAsia="宋体"/>
                <w:lang w:val="en-US" w:eastAsia="zh-CN"/>
              </w:rPr>
            </w:pPr>
            <w:ins w:id="707" w:author="ZTE" w:date="2021-03-24T09:56:17Z">
              <w:r>
                <w:rPr>
                  <w:rFonts w:hint="eastAsia"/>
                  <w:lang w:val="en-US" w:eastAsia="zh-CN"/>
                </w:rPr>
                <w:t>ZTE</w:t>
              </w:r>
            </w:ins>
          </w:p>
        </w:tc>
        <w:tc>
          <w:tcPr>
            <w:tcW w:w="2560" w:type="dxa"/>
          </w:tcPr>
          <w:p>
            <w:pPr>
              <w:rPr>
                <w:ins w:id="708" w:author="ZTE" w:date="2021-03-24T09:55:34Z"/>
              </w:rPr>
            </w:pPr>
          </w:p>
        </w:tc>
        <w:tc>
          <w:tcPr>
            <w:tcW w:w="5197" w:type="dxa"/>
          </w:tcPr>
          <w:p>
            <w:pPr>
              <w:rPr>
                <w:ins w:id="709" w:author="ZTE" w:date="2021-03-24T09:56:20Z"/>
                <w:rFonts w:hint="eastAsia"/>
                <w:lang w:val="en-US" w:eastAsia="zh-CN"/>
              </w:rPr>
            </w:pPr>
            <w:ins w:id="710" w:author="ZTE" w:date="2021-03-24T09:56:20Z">
              <w:r>
                <w:rPr>
                  <w:rFonts w:hint="eastAsia"/>
                  <w:lang w:val="en-US" w:eastAsia="zh-CN"/>
                </w:rPr>
                <w:t>It</w:t>
              </w:r>
            </w:ins>
            <w:ins w:id="711" w:author="ZTE" w:date="2021-03-24T09:56:24Z">
              <w:r>
                <w:rPr>
                  <w:rFonts w:hint="eastAsia"/>
                  <w:lang w:val="en-US" w:eastAsia="zh-CN"/>
                </w:rPr>
                <w:t xml:space="preserve"> </w:t>
              </w:r>
            </w:ins>
            <w:ins w:id="712" w:author="ZTE" w:date="2021-03-24T09:56:25Z">
              <w:r>
                <w:rPr>
                  <w:rFonts w:hint="eastAsia"/>
                  <w:lang w:val="en-US" w:eastAsia="zh-CN"/>
                </w:rPr>
                <w:t>can be</w:t>
              </w:r>
            </w:ins>
            <w:ins w:id="713" w:author="ZTE" w:date="2021-03-24T09:56:20Z">
              <w:r>
                <w:rPr>
                  <w:rFonts w:hint="eastAsia"/>
                  <w:lang w:val="en-US" w:eastAsia="zh-CN"/>
                </w:rPr>
                <w:t xml:space="preserve"> up to RAN3 to decide which message(s) can be used. </w:t>
              </w:r>
            </w:ins>
          </w:p>
          <w:p>
            <w:pPr>
              <w:rPr>
                <w:ins w:id="714" w:author="ZTE" w:date="2021-03-24T09:55:34Z"/>
              </w:rPr>
            </w:pPr>
            <w:ins w:id="715" w:author="ZTE" w:date="2021-03-24T09:57:11Z">
              <w:r>
                <w:rPr>
                  <w:rFonts w:hint="eastAsia"/>
                  <w:lang w:val="en-US" w:eastAsia="zh-CN"/>
                </w:rPr>
                <w:t>I</w:t>
              </w:r>
            </w:ins>
            <w:ins w:id="716" w:author="ZTE" w:date="2021-03-24T09:57:12Z">
              <w:r>
                <w:rPr>
                  <w:rFonts w:hint="eastAsia"/>
                  <w:lang w:val="en-US" w:eastAsia="zh-CN"/>
                </w:rPr>
                <w:t xml:space="preserve">f </w:t>
              </w:r>
            </w:ins>
            <w:ins w:id="717" w:author="ZTE" w:date="2021-03-24T09:57:13Z">
              <w:r>
                <w:rPr>
                  <w:rFonts w:hint="eastAsia"/>
                  <w:lang w:val="en-US" w:eastAsia="zh-CN"/>
                </w:rPr>
                <w:t>solu</w:t>
              </w:r>
            </w:ins>
            <w:ins w:id="718" w:author="ZTE" w:date="2021-03-24T09:57:14Z">
              <w:r>
                <w:rPr>
                  <w:rFonts w:hint="eastAsia"/>
                  <w:lang w:val="en-US" w:eastAsia="zh-CN"/>
                </w:rPr>
                <w:t>tion</w:t>
              </w:r>
            </w:ins>
            <w:ins w:id="719" w:author="ZTE" w:date="2021-03-24T09:57:15Z">
              <w:r>
                <w:rPr>
                  <w:rFonts w:hint="eastAsia"/>
                  <w:lang w:val="en-US" w:eastAsia="zh-CN"/>
                </w:rPr>
                <w:t xml:space="preserve"> </w:t>
              </w:r>
            </w:ins>
            <w:ins w:id="720" w:author="ZTE" w:date="2021-03-24T09:57:16Z">
              <w:r>
                <w:rPr>
                  <w:rFonts w:hint="eastAsia"/>
                  <w:lang w:val="en-US" w:eastAsia="zh-CN"/>
                </w:rPr>
                <w:t>2 is</w:t>
              </w:r>
            </w:ins>
            <w:ins w:id="721" w:author="ZTE" w:date="2021-03-24T09:57:17Z">
              <w:r>
                <w:rPr>
                  <w:rFonts w:hint="eastAsia"/>
                  <w:lang w:val="en-US" w:eastAsia="zh-CN"/>
                </w:rPr>
                <w:t xml:space="preserve"> </w:t>
              </w:r>
            </w:ins>
            <w:ins w:id="722" w:author="ZTE" w:date="2021-03-24T09:57:18Z">
              <w:r>
                <w:rPr>
                  <w:rFonts w:hint="eastAsia"/>
                  <w:lang w:val="en-US" w:eastAsia="zh-CN"/>
                </w:rPr>
                <w:t>agree</w:t>
              </w:r>
            </w:ins>
            <w:ins w:id="723" w:author="ZTE" w:date="2021-03-24T09:57:19Z">
              <w:r>
                <w:rPr>
                  <w:rFonts w:hint="eastAsia"/>
                  <w:lang w:val="en-US" w:eastAsia="zh-CN"/>
                </w:rPr>
                <w:t>d,</w:t>
              </w:r>
            </w:ins>
            <w:ins w:id="724" w:author="ZTE" w:date="2021-03-24T09:57:20Z">
              <w:r>
                <w:rPr>
                  <w:rFonts w:hint="eastAsia"/>
                  <w:lang w:val="en-US" w:eastAsia="zh-CN"/>
                </w:rPr>
                <w:t xml:space="preserve"> </w:t>
              </w:r>
            </w:ins>
            <w:ins w:id="725" w:author="ZTE" w:date="2021-03-24T09:58:39Z">
              <w:r>
                <w:rPr>
                  <w:rFonts w:hint="eastAsia"/>
                  <w:lang w:val="en-US" w:eastAsia="zh-CN"/>
                </w:rPr>
                <w:t>we</w:t>
              </w:r>
            </w:ins>
            <w:ins w:id="726" w:author="ZTE" w:date="2021-03-24T09:58:40Z">
              <w:r>
                <w:rPr>
                  <w:rFonts w:hint="eastAsia"/>
                  <w:lang w:val="en-US" w:eastAsia="zh-CN"/>
                </w:rPr>
                <w:t xml:space="preserve"> </w:t>
              </w:r>
            </w:ins>
            <w:ins w:id="727" w:author="ZTE" w:date="2021-03-24T09:58:41Z">
              <w:r>
                <w:rPr>
                  <w:rFonts w:hint="eastAsia"/>
                  <w:lang w:val="en-US" w:eastAsia="zh-CN"/>
                </w:rPr>
                <w:t>think</w:t>
              </w:r>
            </w:ins>
            <w:ins w:id="728" w:author="ZTE" w:date="2021-03-24T09:58:42Z">
              <w:r>
                <w:rPr>
                  <w:rFonts w:hint="eastAsia"/>
                  <w:lang w:val="en-US" w:eastAsia="zh-CN"/>
                </w:rPr>
                <w:t xml:space="preserve"> t</w:t>
              </w:r>
            </w:ins>
            <w:ins w:id="729" w:author="ZTE" w:date="2021-03-24T09:56:20Z">
              <w:r>
                <w:rPr>
                  <w:rFonts w:hint="eastAsia"/>
                  <w:lang w:val="en-US" w:eastAsia="zh-CN"/>
                </w:rPr>
                <w:t>he source SN can trigger the SN modification procedure to update the source configuration when the source SN knows the selected PSCell information from step 4</w:t>
              </w:r>
            </w:ins>
            <w:ins w:id="730" w:author="ZTE" w:date="2021-03-24T09:59:39Z">
              <w:r>
                <w:rPr>
                  <w:rFonts w:hint="eastAsia"/>
                  <w:lang w:val="en-US" w:eastAsia="zh-CN"/>
                </w:rPr>
                <w:t>, but</w:t>
              </w:r>
            </w:ins>
            <w:ins w:id="731" w:author="ZTE" w:date="2021-03-24T09:59:40Z">
              <w:r>
                <w:rPr>
                  <w:rFonts w:hint="eastAsia"/>
                  <w:lang w:val="en-US" w:eastAsia="zh-CN"/>
                </w:rPr>
                <w:t xml:space="preserve"> FF</w:t>
              </w:r>
            </w:ins>
            <w:ins w:id="732" w:author="ZTE" w:date="2021-03-24T09:59:41Z">
              <w:r>
                <w:rPr>
                  <w:rFonts w:hint="eastAsia"/>
                  <w:lang w:val="en-US" w:eastAsia="zh-CN"/>
                </w:rPr>
                <w:t xml:space="preserve">S </w:t>
              </w:r>
            </w:ins>
            <w:ins w:id="733" w:author="ZTE" w:date="2021-03-24T09:59:42Z">
              <w:r>
                <w:rPr>
                  <w:rFonts w:hint="eastAsia"/>
                  <w:lang w:val="en-US" w:eastAsia="zh-CN"/>
                </w:rPr>
                <w:t>whet</w:t>
              </w:r>
            </w:ins>
            <w:ins w:id="734" w:author="ZTE" w:date="2021-03-24T09:59:43Z">
              <w:r>
                <w:rPr>
                  <w:rFonts w:hint="eastAsia"/>
                  <w:lang w:val="en-US" w:eastAsia="zh-CN"/>
                </w:rPr>
                <w:t xml:space="preserve">her </w:t>
              </w:r>
            </w:ins>
            <w:ins w:id="735" w:author="ZTE" w:date="2021-03-24T09:59:45Z">
              <w:r>
                <w:rPr>
                  <w:rFonts w:hint="eastAsia"/>
                  <w:lang w:val="en-US" w:eastAsia="zh-CN"/>
                </w:rPr>
                <w:t xml:space="preserve">SN </w:t>
              </w:r>
            </w:ins>
            <w:ins w:id="736" w:author="ZTE" w:date="2021-03-24T09:59:46Z">
              <w:r>
                <w:rPr>
                  <w:rFonts w:hint="eastAsia"/>
                  <w:lang w:val="en-US" w:eastAsia="zh-CN"/>
                </w:rPr>
                <w:t>change</w:t>
              </w:r>
            </w:ins>
            <w:ins w:id="737" w:author="ZTE" w:date="2021-03-24T09:59:47Z">
              <w:r>
                <w:rPr>
                  <w:rFonts w:hint="eastAsia"/>
                  <w:lang w:val="en-US" w:eastAsia="zh-CN"/>
                </w:rPr>
                <w:t xml:space="preserve"> c</w:t>
              </w:r>
            </w:ins>
            <w:ins w:id="738" w:author="ZTE" w:date="2021-03-24T09:59:48Z">
              <w:r>
                <w:rPr>
                  <w:rFonts w:hint="eastAsia"/>
                  <w:lang w:val="en-US" w:eastAsia="zh-CN"/>
                </w:rPr>
                <w:t>onfi</w:t>
              </w:r>
            </w:ins>
            <w:ins w:id="739" w:author="ZTE" w:date="2021-03-24T09:59:50Z">
              <w:r>
                <w:rPr>
                  <w:rFonts w:hint="eastAsia"/>
                  <w:lang w:val="en-US" w:eastAsia="zh-CN"/>
                </w:rPr>
                <w:t>rm</w:t>
              </w:r>
            </w:ins>
            <w:ins w:id="740" w:author="ZTE" w:date="2021-03-24T09:59:51Z">
              <w:r>
                <w:rPr>
                  <w:rFonts w:hint="eastAsia"/>
                  <w:lang w:val="en-US" w:eastAsia="zh-CN"/>
                </w:rPr>
                <w:t xml:space="preserve"> </w:t>
              </w:r>
            </w:ins>
            <w:ins w:id="741" w:author="ZTE" w:date="2021-03-24T09:59:52Z">
              <w:r>
                <w:rPr>
                  <w:rFonts w:hint="eastAsia"/>
                  <w:lang w:val="en-US" w:eastAsia="zh-CN"/>
                </w:rPr>
                <w:t>or</w:t>
              </w:r>
            </w:ins>
            <w:ins w:id="742" w:author="ZTE" w:date="2021-03-24T09:59:53Z">
              <w:r>
                <w:rPr>
                  <w:rFonts w:hint="eastAsia"/>
                  <w:lang w:val="en-US" w:eastAsia="zh-CN"/>
                </w:rPr>
                <w:t xml:space="preserve"> </w:t>
              </w:r>
            </w:ins>
            <w:ins w:id="743" w:author="ZTE" w:date="2021-03-24T09:59:54Z">
              <w:r>
                <w:rPr>
                  <w:rFonts w:hint="eastAsia"/>
                  <w:lang w:val="en-US" w:eastAsia="zh-CN"/>
                </w:rPr>
                <w:t>o</w:t>
              </w:r>
            </w:ins>
            <w:ins w:id="744" w:author="ZTE" w:date="2021-03-24T09:59:55Z">
              <w:r>
                <w:rPr>
                  <w:rFonts w:hint="eastAsia"/>
                  <w:lang w:val="en-US" w:eastAsia="zh-CN"/>
                </w:rPr>
                <w:t>ther</w:t>
              </w:r>
            </w:ins>
            <w:ins w:id="745" w:author="ZTE" w:date="2021-03-24T09:59:56Z">
              <w:r>
                <w:rPr>
                  <w:rFonts w:hint="eastAsia"/>
                  <w:lang w:val="en-US" w:eastAsia="zh-CN"/>
                </w:rPr>
                <w:t xml:space="preserve"> </w:t>
              </w:r>
            </w:ins>
            <w:ins w:id="746" w:author="ZTE" w:date="2021-03-24T10:00:01Z">
              <w:r>
                <w:rPr>
                  <w:rFonts w:hint="eastAsia"/>
                  <w:lang w:val="en-US" w:eastAsia="zh-CN"/>
                </w:rPr>
                <w:t>Xn</w:t>
              </w:r>
            </w:ins>
            <w:ins w:id="747" w:author="ZTE" w:date="2021-03-24T10:00:02Z">
              <w:r>
                <w:rPr>
                  <w:rFonts w:hint="eastAsia"/>
                  <w:lang w:val="en-US" w:eastAsia="zh-CN"/>
                </w:rPr>
                <w:t>/</w:t>
              </w:r>
            </w:ins>
            <w:ins w:id="748" w:author="ZTE" w:date="2021-03-24T10:00:04Z">
              <w:r>
                <w:rPr>
                  <w:rFonts w:hint="eastAsia"/>
                  <w:lang w:val="en-US" w:eastAsia="zh-CN"/>
                </w:rPr>
                <w:t>X2</w:t>
              </w:r>
            </w:ins>
            <w:ins w:id="749" w:author="ZTE" w:date="2021-03-24T10:00:05Z">
              <w:r>
                <w:rPr>
                  <w:rFonts w:hint="eastAsia"/>
                  <w:lang w:val="en-US" w:eastAsia="zh-CN"/>
                </w:rPr>
                <w:t xml:space="preserve"> m</w:t>
              </w:r>
            </w:ins>
            <w:ins w:id="750" w:author="ZTE" w:date="2021-03-24T10:00:06Z">
              <w:r>
                <w:rPr>
                  <w:rFonts w:hint="eastAsia"/>
                  <w:lang w:val="en-US" w:eastAsia="zh-CN"/>
                </w:rPr>
                <w:t>essage</w:t>
              </w:r>
            </w:ins>
            <w:ins w:id="751" w:author="ZTE" w:date="2021-03-24T10:00:10Z">
              <w:r>
                <w:rPr>
                  <w:rFonts w:hint="eastAsia"/>
                  <w:lang w:val="en-US" w:eastAsia="zh-CN"/>
                </w:rPr>
                <w:t xml:space="preserve"> is </w:t>
              </w:r>
            </w:ins>
            <w:ins w:id="752" w:author="ZTE" w:date="2021-03-24T10:00:11Z">
              <w:r>
                <w:rPr>
                  <w:rFonts w:hint="eastAsia"/>
                  <w:lang w:val="en-US" w:eastAsia="zh-CN"/>
                </w:rPr>
                <w:t>u</w:t>
              </w:r>
            </w:ins>
            <w:ins w:id="753" w:author="ZTE" w:date="2021-03-24T10:00:12Z">
              <w:r>
                <w:rPr>
                  <w:rFonts w:hint="eastAsia"/>
                  <w:lang w:val="en-US" w:eastAsia="zh-CN"/>
                </w:rPr>
                <w:t xml:space="preserve">sed </w:t>
              </w:r>
            </w:ins>
            <w:ins w:id="754" w:author="ZTE" w:date="2021-03-24T10:00:17Z">
              <w:r>
                <w:rPr>
                  <w:rFonts w:hint="eastAsia"/>
                  <w:lang w:val="en-US" w:eastAsia="zh-CN"/>
                </w:rPr>
                <w:t xml:space="preserve">in </w:t>
              </w:r>
            </w:ins>
            <w:ins w:id="755" w:author="ZTE" w:date="2021-03-24T10:00:18Z">
              <w:r>
                <w:rPr>
                  <w:rFonts w:hint="eastAsia"/>
                  <w:lang w:val="en-US" w:eastAsia="zh-CN"/>
                </w:rPr>
                <w:t>step</w:t>
              </w:r>
            </w:ins>
            <w:ins w:id="756" w:author="ZTE" w:date="2021-03-24T10:00:19Z">
              <w:r>
                <w:rPr>
                  <w:rFonts w:hint="eastAsia"/>
                  <w:lang w:val="en-US" w:eastAsia="zh-CN"/>
                </w:rPr>
                <w:t xml:space="preserve"> 4</w:t>
              </w:r>
            </w:ins>
            <w:ins w:id="757" w:author="ZTE" w:date="2021-03-24T09:56:20Z">
              <w:r>
                <w:rPr>
                  <w:rFonts w:hint="eastAsia"/>
                  <w:lang w:val="en-US" w:eastAsia="zh-CN"/>
                </w:rPr>
                <w:t>.</w:t>
              </w:r>
            </w:ins>
          </w:p>
        </w:tc>
      </w:tr>
    </w:tbl>
    <w:p/>
    <w:p>
      <w:pPr>
        <w:rPr>
          <w:b/>
          <w:i/>
        </w:rPr>
      </w:pPr>
      <w:r>
        <w:rPr>
          <w:b/>
          <w:i/>
        </w:rPr>
        <w:t>Issue 7: Whether step 4/5 in solution 2 is optional or mandatory</w:t>
      </w:r>
    </w:p>
    <w:p>
      <w:pPr>
        <w:rPr>
          <w:b/>
          <w:i/>
        </w:rPr>
      </w:pPr>
      <w:r>
        <w:rPr>
          <w:b/>
          <w:i/>
        </w:rPr>
        <w:t>Issue 8: when to send execution condition to the MN in solution 2 (in step 1 or step 5 in figure 4)</w:t>
      </w:r>
    </w:p>
    <w:p>
      <w:r>
        <w:t xml:space="preserve">Under Issue 4, we discuss scenarios where update of source SN configuration based on the accepted candidate cells by the target SN may be needed. The main parameter identified for update is the measurement gap configuration by the source SN. In some scenarios, source SN configuration update based on the accepted candidate cells by the target SN may not be required. Hence, step4/5 in solution 2 may be considered to be an optional. </w:t>
      </w:r>
    </w:p>
    <w:p>
      <w:r>
        <w:t xml:space="preserve">One company raised the issue that the source SN could provide the execution condition to the MN in step 5 (in Figure 4) in solution 2 together with the updated source SN configuration.  If the step 4/5 in solution 2 is to be considered an optional depending on the scenario, the source SN should provide the execution condition to the MN in step 1. </w:t>
      </w:r>
    </w:p>
    <w:p>
      <w:pPr>
        <w:rPr>
          <w:b/>
        </w:rPr>
      </w:pPr>
      <w:r>
        <w:rPr>
          <w:b/>
        </w:rPr>
        <w:t>Question 8: Companies are requested to comment on whether step 4/5 in solution 2 is optional or mandatory and</w:t>
      </w:r>
      <w:r>
        <w:t xml:space="preserve"> </w:t>
      </w:r>
      <w:r>
        <w:rPr>
          <w:b/>
        </w:rPr>
        <w:t>when to send execution condition to the MN in solution 2 (in step 1 or step 5 in figure 4).</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91"/>
        <w:gridCol w:w="1886"/>
        <w:gridCol w:w="4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r>
              <w:t>Company</w:t>
            </w:r>
          </w:p>
        </w:tc>
        <w:tc>
          <w:tcPr>
            <w:tcW w:w="1791" w:type="dxa"/>
          </w:tcPr>
          <w:p>
            <w:pPr>
              <w:pStyle w:val="89"/>
              <w:ind w:left="0"/>
              <w:jc w:val="center"/>
            </w:pPr>
            <w:r>
              <w:t>step4/5 optional/mandatory</w:t>
            </w:r>
          </w:p>
        </w:tc>
        <w:tc>
          <w:tcPr>
            <w:tcW w:w="1886" w:type="dxa"/>
          </w:tcPr>
          <w:p>
            <w:r>
              <w:t>When to send execution condition (step1/step5)</w:t>
            </w:r>
          </w:p>
        </w:tc>
        <w:tc>
          <w:tcPr>
            <w:tcW w:w="4712"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ins w:id="758" w:author="Nokia" w:date="2021-03-15T17:06:00Z">
              <w:r>
                <w:rPr/>
                <w:t>Nokia</w:t>
              </w:r>
            </w:ins>
          </w:p>
        </w:tc>
        <w:tc>
          <w:tcPr>
            <w:tcW w:w="1791" w:type="dxa"/>
          </w:tcPr>
          <w:p>
            <w:ins w:id="759" w:author="Nokia" w:date="2021-03-15T17:06:00Z">
              <w:r>
                <w:rPr/>
                <w:t>mandatory</w:t>
              </w:r>
            </w:ins>
          </w:p>
        </w:tc>
        <w:tc>
          <w:tcPr>
            <w:tcW w:w="1886" w:type="dxa"/>
          </w:tcPr>
          <w:p>
            <w:ins w:id="760" w:author="Nokia" w:date="2021-03-15T17:06:00Z">
              <w:r>
                <w:rPr/>
                <w:t>Step5</w:t>
              </w:r>
            </w:ins>
          </w:p>
        </w:tc>
        <w:tc>
          <w:tcPr>
            <w:tcW w:w="4712" w:type="dxa"/>
          </w:tcPr>
          <w:p>
            <w:ins w:id="761" w:author="Nokia" w:date="2021-03-15T17:06:00Z">
              <w:r>
                <w:rPr/>
                <w:t>For solution 2 to work, we need to have steps 4 and 5 introduced (to obtain the execution conditions and reconfigure the source SN conf.). Execution conditions should be also provided to the MN when it is known which cells have been prepa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ins w:id="762" w:author="Samsung" w:date="2021-03-16T00:11:00Z">
              <w:r>
                <w:rPr/>
                <w:t>Samsung</w:t>
              </w:r>
            </w:ins>
          </w:p>
        </w:tc>
        <w:tc>
          <w:tcPr>
            <w:tcW w:w="1791" w:type="dxa"/>
          </w:tcPr>
          <w:p/>
        </w:tc>
        <w:tc>
          <w:tcPr>
            <w:tcW w:w="1886" w:type="dxa"/>
          </w:tcPr>
          <w:p/>
        </w:tc>
        <w:tc>
          <w:tcPr>
            <w:tcW w:w="4712" w:type="dxa"/>
          </w:tcPr>
          <w:p>
            <w:ins w:id="763" w:author="Samsung" w:date="2021-03-16T00:11:00Z">
              <w:r>
                <w:rP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r>
              <w:t>Ericsson</w:t>
            </w:r>
          </w:p>
        </w:tc>
        <w:tc>
          <w:tcPr>
            <w:tcW w:w="1791" w:type="dxa"/>
          </w:tcPr>
          <w:p>
            <w:r>
              <w:t>Optional?</w:t>
            </w:r>
          </w:p>
        </w:tc>
        <w:tc>
          <w:tcPr>
            <w:tcW w:w="1886" w:type="dxa"/>
          </w:tcPr>
          <w:p/>
        </w:tc>
        <w:tc>
          <w:tcPr>
            <w:tcW w:w="4712" w:type="dxa"/>
          </w:tcPr>
          <w:p>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4" w:author="Huawei" w:date="2021-03-22T19:16:00Z"/>
        </w:trPr>
        <w:tc>
          <w:tcPr>
            <w:tcW w:w="1242" w:type="dxa"/>
          </w:tcPr>
          <w:p>
            <w:pPr>
              <w:rPr>
                <w:ins w:id="765" w:author="Huawei" w:date="2021-03-22T19:16:00Z"/>
                <w:lang w:eastAsia="zh-CN"/>
              </w:rPr>
            </w:pPr>
            <w:ins w:id="766" w:author="Huawei" w:date="2021-03-22T19:16:00Z">
              <w:r>
                <w:rPr>
                  <w:rFonts w:hint="eastAsia"/>
                  <w:lang w:eastAsia="zh-CN"/>
                </w:rPr>
                <w:t>Hu</w:t>
              </w:r>
            </w:ins>
            <w:ins w:id="767" w:author="Huawei" w:date="2021-03-22T19:16:00Z">
              <w:r>
                <w:rPr>
                  <w:lang w:eastAsia="zh-CN"/>
                </w:rPr>
                <w:t>awei, HiSilicon</w:t>
              </w:r>
            </w:ins>
          </w:p>
        </w:tc>
        <w:tc>
          <w:tcPr>
            <w:tcW w:w="1791" w:type="dxa"/>
          </w:tcPr>
          <w:p>
            <w:pPr>
              <w:rPr>
                <w:ins w:id="768" w:author="Huawei" w:date="2021-03-22T19:16:00Z"/>
                <w:lang w:eastAsia="zh-CN"/>
              </w:rPr>
            </w:pPr>
            <w:ins w:id="769" w:author="Huawei" w:date="2021-03-22T19:18:00Z">
              <w:r>
                <w:rPr>
                  <w:rFonts w:hint="eastAsia"/>
                  <w:lang w:eastAsia="zh-CN"/>
                </w:rPr>
                <w:t>N</w:t>
              </w:r>
            </w:ins>
            <w:ins w:id="770" w:author="Huawei" w:date="2021-03-23T09:34:00Z">
              <w:r>
                <w:rPr>
                  <w:lang w:eastAsia="zh-CN"/>
                </w:rPr>
                <w:t>A</w:t>
              </w:r>
            </w:ins>
          </w:p>
        </w:tc>
        <w:tc>
          <w:tcPr>
            <w:tcW w:w="1886" w:type="dxa"/>
          </w:tcPr>
          <w:p>
            <w:pPr>
              <w:rPr>
                <w:ins w:id="771" w:author="Huawei" w:date="2021-03-22T19:16:00Z"/>
              </w:rPr>
            </w:pPr>
          </w:p>
        </w:tc>
        <w:tc>
          <w:tcPr>
            <w:tcW w:w="4712" w:type="dxa"/>
          </w:tcPr>
          <w:p>
            <w:pPr>
              <w:rPr>
                <w:ins w:id="772" w:author="Huawei" w:date="2021-03-23T09:34:00Z"/>
                <w:lang w:eastAsia="zh-CN"/>
              </w:rPr>
            </w:pPr>
            <w:ins w:id="773" w:author="Huawei" w:date="2021-03-23T09:34:00Z">
              <w:r>
                <w:rPr>
                  <w:lang w:eastAsia="zh-CN"/>
                </w:rPr>
                <w:t>As we commented for Q4, we understand the source SN configuration should not be changed, since the candidate PSCell configuration may be generated by other T-SN based on the source SN configuration received in step 2.</w:t>
              </w:r>
            </w:ins>
          </w:p>
          <w:p>
            <w:pPr>
              <w:rPr>
                <w:ins w:id="774" w:author="Huawei" w:date="2021-03-22T19:16:00Z"/>
                <w:lang w:eastAsia="zh-CN"/>
              </w:rPr>
            </w:pPr>
            <w:ins w:id="775" w:author="Huawei" w:date="2021-03-22T19:19:00Z">
              <w:r>
                <w:rPr>
                  <w:rFonts w:hint="eastAsia"/>
                  <w:lang w:eastAsia="zh-CN"/>
                </w:rPr>
                <w:t>E</w:t>
              </w:r>
            </w:ins>
            <w:ins w:id="776" w:author="Huawei" w:date="2021-03-22T19:19:00Z">
              <w:r>
                <w:rPr>
                  <w:lang w:eastAsia="zh-CN"/>
                </w:rPr>
                <w:t>ven if the non-conditional SN reconfiguration update is to be supported from specifica</w:t>
              </w:r>
            </w:ins>
            <w:ins w:id="777" w:author="Huawei" w:date="2021-03-22T19:20:00Z">
              <w:r>
                <w:rPr>
                  <w:lang w:eastAsia="zh-CN"/>
                </w:rPr>
                <w:t>tion perspective, it may not happen in the most cases</w:t>
              </w:r>
            </w:ins>
            <w:ins w:id="778" w:author="Huawei" w:date="2021-03-22T19:21:00Z">
              <w:r>
                <w:rPr>
                  <w:lang w:eastAsia="zh-CN"/>
                </w:rPr>
                <w:t>. Therefore</w:t>
              </w:r>
            </w:ins>
            <w:ins w:id="779" w:author="Huawei" w:date="2021-03-22T19:20:00Z">
              <w:r>
                <w:rPr>
                  <w:lang w:eastAsia="zh-CN"/>
                </w:rPr>
                <w:t xml:space="preserve"> we </w:t>
              </w:r>
            </w:ins>
            <w:ins w:id="780" w:author="Huawei" w:date="2021-03-23T09:34:00Z">
              <w:r>
                <w:rPr>
                  <w:lang w:eastAsia="zh-CN"/>
                </w:rPr>
                <w:t>shoul</w:t>
              </w:r>
            </w:ins>
            <w:ins w:id="781" w:author="Huawei" w:date="2021-03-23T09:35:00Z">
              <w:r>
                <w:rPr>
                  <w:lang w:eastAsia="zh-CN"/>
                </w:rPr>
                <w:t>d not</w:t>
              </w:r>
            </w:ins>
            <w:ins w:id="782" w:author="Huawei" w:date="2021-03-22T19:20:00Z">
              <w:r>
                <w:rPr>
                  <w:lang w:eastAsia="zh-CN"/>
                </w:rPr>
                <w:t xml:space="preserve"> mandate step 4/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3" w:author="Lenovo" w:date="2021-03-23T10:58:00Z"/>
        </w:trPr>
        <w:tc>
          <w:tcPr>
            <w:tcW w:w="1242" w:type="dxa"/>
          </w:tcPr>
          <w:p>
            <w:pPr>
              <w:rPr>
                <w:ins w:id="784" w:author="Lenovo" w:date="2021-03-23T10:58:00Z"/>
                <w:lang w:eastAsia="zh-CN"/>
              </w:rPr>
            </w:pPr>
            <w:ins w:id="785" w:author="Lenovo" w:date="2021-03-23T10:59:00Z">
              <w:r>
                <w:rPr>
                  <w:rFonts w:hint="eastAsia"/>
                  <w:lang w:eastAsia="zh-CN"/>
                </w:rPr>
                <w:t>Len</w:t>
              </w:r>
            </w:ins>
            <w:ins w:id="786" w:author="Lenovo" w:date="2021-03-23T10:59:00Z">
              <w:r>
                <w:rPr/>
                <w:t>ovo and Motorola Mobility</w:t>
              </w:r>
            </w:ins>
          </w:p>
        </w:tc>
        <w:tc>
          <w:tcPr>
            <w:tcW w:w="1791" w:type="dxa"/>
          </w:tcPr>
          <w:p>
            <w:pPr>
              <w:rPr>
                <w:ins w:id="787" w:author="Lenovo" w:date="2021-03-23T13:06:00Z"/>
              </w:rPr>
            </w:pPr>
            <w:ins w:id="788" w:author="Lenovo" w:date="2021-03-23T13:06:00Z">
              <w:r>
                <w:rPr/>
                <w:t>Step 4: Mandatory</w:t>
              </w:r>
            </w:ins>
          </w:p>
          <w:p>
            <w:pPr>
              <w:rPr>
                <w:ins w:id="789" w:author="Lenovo" w:date="2021-03-23T10:58:00Z"/>
                <w:lang w:eastAsia="zh-CN"/>
              </w:rPr>
            </w:pPr>
            <w:ins w:id="790" w:author="Lenovo" w:date="2021-03-23T13:06:00Z">
              <w:r>
                <w:rPr/>
                <w:t>Step 5: Optional</w:t>
              </w:r>
            </w:ins>
            <w:ins w:id="791" w:author="Lenovo" w:date="2021-03-23T13:08:00Z">
              <w:r>
                <w:rPr/>
                <w:t>?</w:t>
              </w:r>
            </w:ins>
          </w:p>
        </w:tc>
        <w:tc>
          <w:tcPr>
            <w:tcW w:w="1886" w:type="dxa"/>
          </w:tcPr>
          <w:p>
            <w:pPr>
              <w:rPr>
                <w:ins w:id="792" w:author="Lenovo" w:date="2021-03-23T10:58:00Z"/>
              </w:rPr>
            </w:pPr>
          </w:p>
        </w:tc>
        <w:tc>
          <w:tcPr>
            <w:tcW w:w="4712" w:type="dxa"/>
          </w:tcPr>
          <w:p>
            <w:pPr>
              <w:rPr>
                <w:ins w:id="793" w:author="Lenovo" w:date="2021-03-23T13:09:00Z"/>
              </w:rPr>
            </w:pPr>
            <w:ins w:id="794" w:author="Lenovo" w:date="2021-03-23T10:59:00Z">
              <w:r>
                <w:rPr/>
                <w:t>We understand step 4 and 5 are the main idea of solution 2. If solution 2 is adopted, then step 4</w:t>
              </w:r>
            </w:ins>
            <w:ins w:id="795" w:author="Lenovo" w:date="2021-03-23T13:07:00Z">
              <w:r>
                <w:rPr/>
                <w:t xml:space="preserve"> as SN Modification Confirm message </w:t>
              </w:r>
            </w:ins>
            <w:ins w:id="796" w:author="Lenovo" w:date="2021-03-23T13:06:00Z">
              <w:r>
                <w:rPr/>
                <w:t>is necessary</w:t>
              </w:r>
            </w:ins>
            <w:ins w:id="797" w:author="Lenovo" w:date="2021-03-23T13:09:00Z">
              <w:r>
                <w:rPr/>
                <w:t xml:space="preserve">. </w:t>
              </w:r>
            </w:ins>
          </w:p>
          <w:p>
            <w:pPr>
              <w:rPr>
                <w:ins w:id="798" w:author="Lenovo" w:date="2021-03-23T10:58:00Z"/>
                <w:lang w:eastAsia="zh-CN"/>
              </w:rPr>
            </w:pPr>
            <w:ins w:id="799" w:author="Lenovo" w:date="2021-03-23T13:10:00Z">
              <w:r>
                <w:rPr/>
                <w:t xml:space="preserve">Whether step 5 is needed depends on whether step 1 will carry the execution condition. If step 1 carries the execution condition, then step 5 is needed </w:t>
              </w:r>
            </w:ins>
            <w:ins w:id="800" w:author="Lenovo" w:date="2021-03-23T13:11:00Z">
              <w:r>
                <w:rPr/>
                <w:t>in case of any update. Otherwise, if step 1 does not carry execution condition, then step 5 is mandatory.</w:t>
              </w:r>
            </w:ins>
            <w:ins w:id="801" w:author="Lenovo" w:date="2021-03-23T10:59:00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2" w:author="Jialin Zou" w:date="2021-03-23T01:37:00Z"/>
        </w:trPr>
        <w:tc>
          <w:tcPr>
            <w:tcW w:w="1242" w:type="dxa"/>
          </w:tcPr>
          <w:p>
            <w:pPr>
              <w:rPr>
                <w:ins w:id="803" w:author="Jialin Zou" w:date="2021-03-23T01:37:00Z"/>
                <w:lang w:eastAsia="zh-CN"/>
              </w:rPr>
            </w:pPr>
            <w:ins w:id="804" w:author="Jialin Zou" w:date="2021-03-23T01:37:00Z">
              <w:r>
                <w:rPr/>
                <w:t>Futurewei</w:t>
              </w:r>
            </w:ins>
          </w:p>
        </w:tc>
        <w:tc>
          <w:tcPr>
            <w:tcW w:w="1791" w:type="dxa"/>
          </w:tcPr>
          <w:p>
            <w:pPr>
              <w:rPr>
                <w:ins w:id="805" w:author="Jialin Zou" w:date="2021-03-23T01:37:00Z"/>
              </w:rPr>
            </w:pPr>
            <w:ins w:id="806" w:author="Jialin Zou" w:date="2021-03-23T01:37:00Z">
              <w:r>
                <w:rPr/>
                <w:t>Not needed</w:t>
              </w:r>
            </w:ins>
          </w:p>
        </w:tc>
        <w:tc>
          <w:tcPr>
            <w:tcW w:w="1886" w:type="dxa"/>
          </w:tcPr>
          <w:p>
            <w:pPr>
              <w:rPr>
                <w:ins w:id="807" w:author="Jialin Zou" w:date="2021-03-23T01:37:00Z"/>
              </w:rPr>
            </w:pPr>
          </w:p>
        </w:tc>
        <w:tc>
          <w:tcPr>
            <w:tcW w:w="4712" w:type="dxa"/>
          </w:tcPr>
          <w:p>
            <w:pPr>
              <w:rPr>
                <w:ins w:id="808" w:author="Jialin Zou" w:date="2021-03-23T01:37:00Z"/>
              </w:rPr>
            </w:pPr>
            <w:ins w:id="809" w:author="Jialin Zou" w:date="2021-03-23T01:37:00Z">
              <w:r>
                <w:rPr/>
                <w:t>Candidates and per candidate measurement configuration and execution condition should be sent at step 1 from the S-SN to the M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ins w:id="810" w:author="INTEL-Jaemin" w:date="2021-03-18T15:42:00Z">
              <w:r>
                <w:rPr/>
                <w:t>Intel</w:t>
              </w:r>
            </w:ins>
          </w:p>
        </w:tc>
        <w:tc>
          <w:tcPr>
            <w:tcW w:w="1791" w:type="dxa"/>
          </w:tcPr>
          <w:p/>
        </w:tc>
        <w:tc>
          <w:tcPr>
            <w:tcW w:w="1886" w:type="dxa"/>
          </w:tcPr>
          <w:p/>
        </w:tc>
        <w:tc>
          <w:tcPr>
            <w:tcW w:w="4712" w:type="dxa"/>
          </w:tcPr>
          <w:p>
            <w:ins w:id="811" w:author="INTEL-Jaemin" w:date="2021-03-18T15:42:00Z">
              <w:r>
                <w:rPr/>
                <w:t xml:space="preserve">Please see abo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2" w:author="ZTE" w:date="2021-03-24T10:00:46Z"/>
        </w:trPr>
        <w:tc>
          <w:tcPr>
            <w:tcW w:w="1242" w:type="dxa"/>
          </w:tcPr>
          <w:p>
            <w:pPr>
              <w:rPr>
                <w:ins w:id="813" w:author="ZTE" w:date="2021-03-24T10:00:46Z"/>
                <w:rFonts w:hint="default" w:eastAsia="宋体"/>
                <w:lang w:val="en-US" w:eastAsia="zh-CN"/>
              </w:rPr>
            </w:pPr>
            <w:ins w:id="814" w:author="ZTE" w:date="2021-03-24T10:01:56Z">
              <w:r>
                <w:rPr>
                  <w:rFonts w:hint="eastAsia"/>
                  <w:lang w:val="en-US" w:eastAsia="zh-CN"/>
                </w:rPr>
                <w:t>ZTE</w:t>
              </w:r>
            </w:ins>
          </w:p>
        </w:tc>
        <w:tc>
          <w:tcPr>
            <w:tcW w:w="1791" w:type="dxa"/>
          </w:tcPr>
          <w:p>
            <w:pPr>
              <w:rPr>
                <w:ins w:id="815" w:author="ZTE" w:date="2021-03-24T10:00:46Z"/>
                <w:rFonts w:hint="default" w:eastAsia="宋体"/>
                <w:lang w:val="en-US" w:eastAsia="zh-CN"/>
              </w:rPr>
            </w:pPr>
            <w:ins w:id="816" w:author="ZTE" w:date="2021-03-24T10:02:30Z">
              <w:r>
                <w:rPr>
                  <w:rFonts w:hint="eastAsia"/>
                  <w:lang w:val="en-US" w:eastAsia="zh-CN"/>
                </w:rPr>
                <w:t>Opt</w:t>
              </w:r>
            </w:ins>
            <w:ins w:id="817" w:author="ZTE" w:date="2021-03-24T10:02:31Z">
              <w:r>
                <w:rPr>
                  <w:rFonts w:hint="eastAsia"/>
                  <w:lang w:val="en-US" w:eastAsia="zh-CN"/>
                </w:rPr>
                <w:t>ional</w:t>
              </w:r>
            </w:ins>
          </w:p>
        </w:tc>
        <w:tc>
          <w:tcPr>
            <w:tcW w:w="1886" w:type="dxa"/>
          </w:tcPr>
          <w:p>
            <w:pPr>
              <w:rPr>
                <w:ins w:id="818" w:author="ZTE" w:date="2021-03-24T10:00:46Z"/>
              </w:rPr>
            </w:pPr>
          </w:p>
        </w:tc>
        <w:tc>
          <w:tcPr>
            <w:tcW w:w="4712" w:type="dxa"/>
          </w:tcPr>
          <w:p>
            <w:pPr>
              <w:rPr>
                <w:ins w:id="819" w:author="ZTE" w:date="2021-03-24T10:00:46Z"/>
              </w:rPr>
            </w:pPr>
            <w:ins w:id="820" w:author="ZTE" w:date="2021-03-24T10:03:59Z">
              <w:r>
                <w:rPr>
                  <w:rFonts w:hint="eastAsia"/>
                  <w:lang w:val="en-US" w:eastAsia="zh-CN"/>
                </w:rPr>
                <w:t>T</w:t>
              </w:r>
            </w:ins>
            <w:ins w:id="821" w:author="ZTE" w:date="2021-03-24T10:02:28Z">
              <w:r>
                <w:rPr>
                  <w:rFonts w:hint="eastAsia"/>
                  <w:lang w:val="en-US" w:eastAsia="zh-CN"/>
                </w:rPr>
                <w:t xml:space="preserve">he </w:t>
              </w:r>
            </w:ins>
            <w:ins w:id="822" w:author="ZTE" w:date="2021-03-24T10:04:44Z">
              <w:r>
                <w:rPr>
                  <w:rFonts w:hint="eastAsia"/>
                  <w:lang w:val="en-US" w:eastAsia="zh-CN"/>
                </w:rPr>
                <w:t>S-</w:t>
              </w:r>
            </w:ins>
            <w:ins w:id="823" w:author="ZTE" w:date="2021-03-24T10:02:28Z">
              <w:r>
                <w:rPr>
                  <w:rFonts w:hint="eastAsia"/>
                  <w:lang w:val="en-US" w:eastAsia="zh-CN"/>
                </w:rPr>
                <w:t xml:space="preserve">SN </w:t>
              </w:r>
            </w:ins>
            <w:ins w:id="824" w:author="ZTE" w:date="2021-03-24T10:04:08Z">
              <w:r>
                <w:rPr>
                  <w:rFonts w:hint="eastAsia"/>
                  <w:lang w:val="en-US" w:eastAsia="zh-CN"/>
                </w:rPr>
                <w:t>an</w:t>
              </w:r>
            </w:ins>
            <w:ins w:id="825" w:author="ZTE" w:date="2021-03-24T10:04:09Z">
              <w:r>
                <w:rPr>
                  <w:rFonts w:hint="eastAsia"/>
                  <w:lang w:val="en-US" w:eastAsia="zh-CN"/>
                </w:rPr>
                <w:t xml:space="preserve">yway </w:t>
              </w:r>
            </w:ins>
            <w:ins w:id="826" w:author="ZTE" w:date="2021-03-24T10:02:28Z">
              <w:r>
                <w:rPr>
                  <w:rFonts w:hint="eastAsia"/>
                  <w:lang w:val="en-US" w:eastAsia="zh-CN"/>
                </w:rPr>
                <w:t xml:space="preserve">can provide the execution condition via the SN Change Required message. In case the </w:t>
              </w:r>
            </w:ins>
            <w:ins w:id="827" w:author="ZTE" w:date="2021-03-24T10:04:52Z">
              <w:r>
                <w:rPr>
                  <w:rFonts w:hint="eastAsia"/>
                  <w:lang w:val="en-US" w:eastAsia="zh-CN"/>
                </w:rPr>
                <w:t>T-</w:t>
              </w:r>
            </w:ins>
            <w:ins w:id="828" w:author="ZTE" w:date="2021-03-24T10:02:28Z">
              <w:r>
                <w:rPr>
                  <w:rFonts w:hint="eastAsia"/>
                  <w:lang w:val="en-US" w:eastAsia="zh-CN"/>
                </w:rPr>
                <w:t xml:space="preserve">SN accepts all candidate cells whose execution conditions have been provided in step 1, then it seems no need to trigger step 4/5. </w:t>
              </w:r>
            </w:ins>
            <w:ins w:id="829" w:author="ZTE" w:date="2021-03-24T10:04:33Z">
              <w:r>
                <w:rPr>
                  <w:rFonts w:hint="eastAsia"/>
                  <w:lang w:val="en-US" w:eastAsia="zh-CN"/>
                </w:rPr>
                <w:t>Ho</w:t>
              </w:r>
            </w:ins>
            <w:ins w:id="830" w:author="ZTE" w:date="2021-03-24T10:04:34Z">
              <w:r>
                <w:rPr>
                  <w:rFonts w:hint="eastAsia"/>
                  <w:lang w:val="en-US" w:eastAsia="zh-CN"/>
                </w:rPr>
                <w:t>wever</w:t>
              </w:r>
            </w:ins>
            <w:ins w:id="831" w:author="ZTE" w:date="2021-03-24T10:04:36Z">
              <w:r>
                <w:rPr>
                  <w:rFonts w:hint="eastAsia"/>
                  <w:lang w:val="en-US" w:eastAsia="zh-CN"/>
                </w:rPr>
                <w:t xml:space="preserve">, </w:t>
              </w:r>
            </w:ins>
            <w:ins w:id="832" w:author="ZTE" w:date="2021-03-24T10:04:37Z">
              <w:r>
                <w:rPr>
                  <w:rFonts w:hint="eastAsia"/>
                  <w:lang w:val="en-US" w:eastAsia="zh-CN"/>
                </w:rPr>
                <w:t xml:space="preserve">if </w:t>
              </w:r>
            </w:ins>
            <w:ins w:id="833" w:author="ZTE" w:date="2021-03-24T10:04:38Z">
              <w:r>
                <w:rPr>
                  <w:rFonts w:hint="eastAsia"/>
                  <w:lang w:val="en-US" w:eastAsia="zh-CN"/>
                </w:rPr>
                <w:t>the</w:t>
              </w:r>
            </w:ins>
            <w:ins w:id="834" w:author="ZTE" w:date="2021-03-24T10:04:39Z">
              <w:r>
                <w:rPr>
                  <w:rFonts w:hint="eastAsia"/>
                  <w:lang w:val="en-US" w:eastAsia="zh-CN"/>
                </w:rPr>
                <w:t xml:space="preserve"> </w:t>
              </w:r>
            </w:ins>
            <w:ins w:id="835" w:author="ZTE" w:date="2021-03-24T10:05:00Z">
              <w:r>
                <w:rPr>
                  <w:rFonts w:hint="eastAsia"/>
                  <w:lang w:val="en-US" w:eastAsia="zh-CN"/>
                </w:rPr>
                <w:t>T</w:t>
              </w:r>
            </w:ins>
            <w:ins w:id="836" w:author="ZTE" w:date="2021-03-24T10:05:01Z">
              <w:r>
                <w:rPr>
                  <w:rFonts w:hint="eastAsia"/>
                  <w:lang w:val="en-US" w:eastAsia="zh-CN"/>
                </w:rPr>
                <w:t xml:space="preserve">-SN </w:t>
              </w:r>
            </w:ins>
            <w:ins w:id="837" w:author="ZTE" w:date="2021-03-24T10:05:04Z">
              <w:r>
                <w:rPr>
                  <w:rFonts w:hint="eastAsia"/>
                  <w:lang w:val="en-US" w:eastAsia="zh-CN"/>
                </w:rPr>
                <w:t>selec</w:t>
              </w:r>
            </w:ins>
            <w:ins w:id="838" w:author="ZTE" w:date="2021-03-24T10:05:05Z">
              <w:r>
                <w:rPr>
                  <w:rFonts w:hint="eastAsia"/>
                  <w:lang w:val="en-US" w:eastAsia="zh-CN"/>
                </w:rPr>
                <w:t xml:space="preserve">ts </w:t>
              </w:r>
            </w:ins>
            <w:ins w:id="839" w:author="ZTE" w:date="2021-03-24T10:05:06Z">
              <w:r>
                <w:rPr>
                  <w:rFonts w:hint="eastAsia"/>
                  <w:lang w:val="en-US" w:eastAsia="zh-CN"/>
                </w:rPr>
                <w:t>som</w:t>
              </w:r>
            </w:ins>
            <w:ins w:id="840" w:author="ZTE" w:date="2021-03-24T10:05:07Z">
              <w:r>
                <w:rPr>
                  <w:rFonts w:hint="eastAsia"/>
                  <w:lang w:val="en-US" w:eastAsia="zh-CN"/>
                </w:rPr>
                <w:t>e c</w:t>
              </w:r>
            </w:ins>
            <w:ins w:id="841" w:author="ZTE" w:date="2021-03-24T10:05:08Z">
              <w:r>
                <w:rPr>
                  <w:rFonts w:hint="eastAsia"/>
                  <w:lang w:val="en-US" w:eastAsia="zh-CN"/>
                </w:rPr>
                <w:t>andidat</w:t>
              </w:r>
            </w:ins>
            <w:ins w:id="842" w:author="ZTE" w:date="2021-03-24T10:05:09Z">
              <w:r>
                <w:rPr>
                  <w:rFonts w:hint="eastAsia"/>
                  <w:lang w:val="en-US" w:eastAsia="zh-CN"/>
                </w:rPr>
                <w:t>e</w:t>
              </w:r>
            </w:ins>
            <w:ins w:id="843" w:author="ZTE" w:date="2021-03-24T10:05:12Z">
              <w:r>
                <w:rPr>
                  <w:rFonts w:hint="eastAsia"/>
                  <w:lang w:val="en-US" w:eastAsia="zh-CN"/>
                </w:rPr>
                <w:t xml:space="preserve"> c</w:t>
              </w:r>
            </w:ins>
            <w:ins w:id="844" w:author="ZTE" w:date="2021-03-24T10:05:13Z">
              <w:r>
                <w:rPr>
                  <w:rFonts w:hint="eastAsia"/>
                  <w:lang w:val="en-US" w:eastAsia="zh-CN"/>
                </w:rPr>
                <w:t xml:space="preserve">ells </w:t>
              </w:r>
            </w:ins>
            <w:ins w:id="845" w:author="ZTE" w:date="2021-03-24T10:05:18Z">
              <w:r>
                <w:rPr>
                  <w:rFonts w:hint="eastAsia"/>
                  <w:lang w:val="en-US" w:eastAsia="zh-CN"/>
                </w:rPr>
                <w:t>who</w:t>
              </w:r>
            </w:ins>
            <w:ins w:id="846" w:author="ZTE" w:date="2021-03-24T10:05:19Z">
              <w:r>
                <w:rPr>
                  <w:rFonts w:hint="eastAsia"/>
                  <w:lang w:val="en-US" w:eastAsia="zh-CN"/>
                </w:rPr>
                <w:t xml:space="preserve">se </w:t>
              </w:r>
            </w:ins>
            <w:ins w:id="847" w:author="ZTE" w:date="2021-03-24T10:05:20Z">
              <w:r>
                <w:rPr>
                  <w:rFonts w:hint="eastAsia"/>
                  <w:lang w:val="en-US" w:eastAsia="zh-CN"/>
                </w:rPr>
                <w:t>execu</w:t>
              </w:r>
            </w:ins>
            <w:ins w:id="848" w:author="ZTE" w:date="2021-03-24T10:05:21Z">
              <w:r>
                <w:rPr>
                  <w:rFonts w:hint="eastAsia"/>
                  <w:lang w:val="en-US" w:eastAsia="zh-CN"/>
                </w:rPr>
                <w:t xml:space="preserve">tion </w:t>
              </w:r>
            </w:ins>
            <w:ins w:id="849" w:author="ZTE" w:date="2021-03-24T10:05:22Z">
              <w:r>
                <w:rPr>
                  <w:rFonts w:hint="eastAsia"/>
                  <w:lang w:val="en-US" w:eastAsia="zh-CN"/>
                </w:rPr>
                <w:t>con</w:t>
              </w:r>
            </w:ins>
            <w:ins w:id="850" w:author="ZTE" w:date="2021-03-24T10:05:23Z">
              <w:r>
                <w:rPr>
                  <w:rFonts w:hint="eastAsia"/>
                  <w:lang w:val="en-US" w:eastAsia="zh-CN"/>
                </w:rPr>
                <w:t>dition</w:t>
              </w:r>
            </w:ins>
            <w:ins w:id="851" w:author="ZTE" w:date="2021-03-24T10:07:23Z">
              <w:r>
                <w:rPr>
                  <w:rFonts w:hint="eastAsia"/>
                  <w:lang w:val="en-US" w:eastAsia="zh-CN"/>
                </w:rPr>
                <w:t>s</w:t>
              </w:r>
            </w:ins>
            <w:ins w:id="852" w:author="ZTE" w:date="2021-03-24T10:05:28Z">
              <w:r>
                <w:rPr>
                  <w:rFonts w:hint="eastAsia"/>
                  <w:lang w:val="en-US" w:eastAsia="zh-CN"/>
                </w:rPr>
                <w:t xml:space="preserve"> </w:t>
              </w:r>
            </w:ins>
            <w:ins w:id="853" w:author="ZTE" w:date="2021-03-24T10:07:26Z">
              <w:r>
                <w:rPr>
                  <w:rFonts w:hint="eastAsia"/>
                  <w:lang w:val="en-US" w:eastAsia="zh-CN"/>
                </w:rPr>
                <w:t>are</w:t>
              </w:r>
            </w:ins>
            <w:ins w:id="854" w:author="ZTE" w:date="2021-03-24T10:05:28Z">
              <w:r>
                <w:rPr>
                  <w:rFonts w:hint="eastAsia"/>
                  <w:lang w:val="en-US" w:eastAsia="zh-CN"/>
                </w:rPr>
                <w:t xml:space="preserve"> n</w:t>
              </w:r>
            </w:ins>
            <w:ins w:id="855" w:author="ZTE" w:date="2021-03-24T10:05:29Z">
              <w:r>
                <w:rPr>
                  <w:rFonts w:hint="eastAsia"/>
                  <w:lang w:val="en-US" w:eastAsia="zh-CN"/>
                </w:rPr>
                <w:t>ot p</w:t>
              </w:r>
            </w:ins>
            <w:ins w:id="856" w:author="ZTE" w:date="2021-03-24T10:05:30Z">
              <w:r>
                <w:rPr>
                  <w:rFonts w:hint="eastAsia"/>
                  <w:lang w:val="en-US" w:eastAsia="zh-CN"/>
                </w:rPr>
                <w:t>rovi</w:t>
              </w:r>
            </w:ins>
            <w:ins w:id="857" w:author="ZTE" w:date="2021-03-24T10:05:31Z">
              <w:r>
                <w:rPr>
                  <w:rFonts w:hint="eastAsia"/>
                  <w:lang w:val="en-US" w:eastAsia="zh-CN"/>
                </w:rPr>
                <w:t>de</w:t>
              </w:r>
            </w:ins>
            <w:ins w:id="858" w:author="ZTE" w:date="2021-03-24T10:05:34Z">
              <w:r>
                <w:rPr>
                  <w:rFonts w:hint="eastAsia"/>
                  <w:lang w:val="en-US" w:eastAsia="zh-CN"/>
                </w:rPr>
                <w:t>d i</w:t>
              </w:r>
            </w:ins>
            <w:ins w:id="859" w:author="ZTE" w:date="2021-03-24T10:05:35Z">
              <w:r>
                <w:rPr>
                  <w:rFonts w:hint="eastAsia"/>
                  <w:lang w:val="en-US" w:eastAsia="zh-CN"/>
                </w:rPr>
                <w:t>n s</w:t>
              </w:r>
            </w:ins>
            <w:ins w:id="860" w:author="ZTE" w:date="2021-03-24T10:05:36Z">
              <w:r>
                <w:rPr>
                  <w:rFonts w:hint="eastAsia"/>
                  <w:lang w:val="en-US" w:eastAsia="zh-CN"/>
                </w:rPr>
                <w:t>te</w:t>
              </w:r>
            </w:ins>
            <w:ins w:id="861" w:author="ZTE" w:date="2021-03-24T10:05:37Z">
              <w:r>
                <w:rPr>
                  <w:rFonts w:hint="eastAsia"/>
                  <w:lang w:val="en-US" w:eastAsia="zh-CN"/>
                </w:rPr>
                <w:t>p</w:t>
              </w:r>
            </w:ins>
            <w:ins w:id="862" w:author="ZTE" w:date="2021-03-24T10:06:08Z">
              <w:r>
                <w:rPr>
                  <w:rFonts w:hint="eastAsia"/>
                  <w:lang w:val="en-US" w:eastAsia="zh-CN"/>
                </w:rPr>
                <w:t xml:space="preserve"> </w:t>
              </w:r>
            </w:ins>
            <w:ins w:id="863" w:author="ZTE" w:date="2021-03-24T10:05:56Z">
              <w:r>
                <w:rPr>
                  <w:rFonts w:hint="eastAsia"/>
                  <w:lang w:val="en-US" w:eastAsia="zh-CN"/>
                </w:rPr>
                <w:t>1</w:t>
              </w:r>
            </w:ins>
            <w:ins w:id="864" w:author="ZTE" w:date="2021-03-24T10:05:39Z">
              <w:r>
                <w:rPr>
                  <w:rFonts w:hint="eastAsia"/>
                  <w:lang w:val="en-US" w:eastAsia="zh-CN"/>
                </w:rPr>
                <w:t>,</w:t>
              </w:r>
            </w:ins>
            <w:ins w:id="865" w:author="ZTE" w:date="2021-03-24T10:05:40Z">
              <w:r>
                <w:rPr>
                  <w:rFonts w:hint="eastAsia"/>
                  <w:lang w:val="en-US" w:eastAsia="zh-CN"/>
                </w:rPr>
                <w:t xml:space="preserve"> </w:t>
              </w:r>
            </w:ins>
            <w:ins w:id="866" w:author="ZTE" w:date="2021-03-24T10:05:44Z">
              <w:r>
                <w:rPr>
                  <w:rFonts w:hint="eastAsia"/>
                  <w:lang w:val="en-US" w:eastAsia="zh-CN"/>
                </w:rPr>
                <w:t>the</w:t>
              </w:r>
            </w:ins>
            <w:ins w:id="867" w:author="ZTE" w:date="2021-03-24T10:05:46Z">
              <w:r>
                <w:rPr>
                  <w:rFonts w:hint="eastAsia"/>
                  <w:lang w:val="en-US" w:eastAsia="zh-CN"/>
                </w:rPr>
                <w:t>n</w:t>
              </w:r>
            </w:ins>
            <w:ins w:id="868" w:author="ZTE" w:date="2021-03-24T10:05:47Z">
              <w:r>
                <w:rPr>
                  <w:rFonts w:hint="eastAsia"/>
                  <w:lang w:val="en-US" w:eastAsia="zh-CN"/>
                </w:rPr>
                <w:t xml:space="preserve"> </w:t>
              </w:r>
            </w:ins>
            <w:ins w:id="869" w:author="ZTE" w:date="2021-03-24T10:05:49Z">
              <w:r>
                <w:rPr>
                  <w:rFonts w:hint="eastAsia"/>
                  <w:lang w:val="en-US" w:eastAsia="zh-CN"/>
                </w:rPr>
                <w:t>st</w:t>
              </w:r>
            </w:ins>
            <w:ins w:id="870" w:author="ZTE" w:date="2021-03-24T10:05:58Z">
              <w:r>
                <w:rPr>
                  <w:rFonts w:hint="eastAsia"/>
                  <w:lang w:val="en-US" w:eastAsia="zh-CN"/>
                </w:rPr>
                <w:t>ep</w:t>
              </w:r>
            </w:ins>
            <w:ins w:id="871" w:author="ZTE" w:date="2021-03-24T10:06:00Z">
              <w:r>
                <w:rPr>
                  <w:rFonts w:hint="eastAsia"/>
                  <w:lang w:val="en-US" w:eastAsia="zh-CN"/>
                </w:rPr>
                <w:t xml:space="preserve"> </w:t>
              </w:r>
            </w:ins>
            <w:ins w:id="872" w:author="ZTE" w:date="2021-03-24T10:06:03Z">
              <w:r>
                <w:rPr>
                  <w:rFonts w:hint="eastAsia"/>
                  <w:lang w:val="en-US" w:eastAsia="zh-CN"/>
                </w:rPr>
                <w:t>4/5</w:t>
              </w:r>
            </w:ins>
            <w:ins w:id="873" w:author="ZTE" w:date="2021-03-24T10:06:10Z">
              <w:r>
                <w:rPr>
                  <w:rFonts w:hint="eastAsia"/>
                  <w:lang w:val="en-US" w:eastAsia="zh-CN"/>
                </w:rPr>
                <w:t xml:space="preserve"> ma</w:t>
              </w:r>
            </w:ins>
            <w:ins w:id="874" w:author="ZTE" w:date="2021-03-24T10:06:11Z">
              <w:r>
                <w:rPr>
                  <w:rFonts w:hint="eastAsia"/>
                  <w:lang w:val="en-US" w:eastAsia="zh-CN"/>
                </w:rPr>
                <w:t xml:space="preserve">y be </w:t>
              </w:r>
            </w:ins>
            <w:ins w:id="875" w:author="ZTE" w:date="2021-03-24T10:06:12Z">
              <w:r>
                <w:rPr>
                  <w:rFonts w:hint="eastAsia"/>
                  <w:lang w:val="en-US" w:eastAsia="zh-CN"/>
                </w:rPr>
                <w:t>neede</w:t>
              </w:r>
            </w:ins>
            <w:ins w:id="876" w:author="ZTE" w:date="2021-03-24T10:06:13Z">
              <w:r>
                <w:rPr>
                  <w:rFonts w:hint="eastAsia"/>
                  <w:lang w:val="en-US" w:eastAsia="zh-CN"/>
                </w:rPr>
                <w:t>d t</w:t>
              </w:r>
            </w:ins>
            <w:ins w:id="877" w:author="ZTE" w:date="2021-03-24T10:06:14Z">
              <w:r>
                <w:rPr>
                  <w:rFonts w:hint="eastAsia"/>
                  <w:lang w:val="en-US" w:eastAsia="zh-CN"/>
                </w:rPr>
                <w:t xml:space="preserve">o </w:t>
              </w:r>
            </w:ins>
            <w:ins w:id="878" w:author="ZTE" w:date="2021-03-24T10:06:21Z">
              <w:r>
                <w:rPr>
                  <w:rFonts w:hint="eastAsia"/>
                  <w:lang w:val="en-US" w:eastAsia="zh-CN"/>
                </w:rPr>
                <w:t>pro</w:t>
              </w:r>
            </w:ins>
            <w:ins w:id="879" w:author="ZTE" w:date="2021-03-24T10:06:22Z">
              <w:r>
                <w:rPr>
                  <w:rFonts w:hint="eastAsia"/>
                  <w:lang w:val="en-US" w:eastAsia="zh-CN"/>
                </w:rPr>
                <w:t xml:space="preserve">vide </w:t>
              </w:r>
            </w:ins>
            <w:ins w:id="880" w:author="ZTE" w:date="2021-03-24T10:06:24Z">
              <w:r>
                <w:rPr>
                  <w:rFonts w:hint="eastAsia"/>
                  <w:lang w:val="en-US" w:eastAsia="zh-CN"/>
                </w:rPr>
                <w:t>t</w:t>
              </w:r>
            </w:ins>
            <w:ins w:id="881" w:author="ZTE" w:date="2021-03-24T10:06:25Z">
              <w:r>
                <w:rPr>
                  <w:rFonts w:hint="eastAsia"/>
                  <w:lang w:val="en-US" w:eastAsia="zh-CN"/>
                </w:rPr>
                <w:t xml:space="preserve">he </w:t>
              </w:r>
            </w:ins>
            <w:ins w:id="882" w:author="ZTE" w:date="2021-03-24T10:06:26Z">
              <w:r>
                <w:rPr>
                  <w:rFonts w:hint="eastAsia"/>
                  <w:lang w:val="en-US" w:eastAsia="zh-CN"/>
                </w:rPr>
                <w:t xml:space="preserve">new </w:t>
              </w:r>
            </w:ins>
            <w:ins w:id="883" w:author="ZTE" w:date="2021-03-24T10:06:27Z">
              <w:r>
                <w:rPr>
                  <w:rFonts w:hint="eastAsia"/>
                  <w:lang w:val="en-US" w:eastAsia="zh-CN"/>
                </w:rPr>
                <w:t>ex</w:t>
              </w:r>
            </w:ins>
            <w:ins w:id="884" w:author="ZTE" w:date="2021-03-24T10:06:28Z">
              <w:r>
                <w:rPr>
                  <w:rFonts w:hint="eastAsia"/>
                  <w:lang w:val="en-US" w:eastAsia="zh-CN"/>
                </w:rPr>
                <w:t>ecuti</w:t>
              </w:r>
            </w:ins>
            <w:ins w:id="885" w:author="ZTE" w:date="2021-03-24T10:06:29Z">
              <w:r>
                <w:rPr>
                  <w:rFonts w:hint="eastAsia"/>
                  <w:lang w:val="en-US" w:eastAsia="zh-CN"/>
                </w:rPr>
                <w:t>o</w:t>
              </w:r>
            </w:ins>
            <w:ins w:id="886" w:author="ZTE" w:date="2021-03-24T10:06:31Z">
              <w:r>
                <w:rPr>
                  <w:rFonts w:hint="eastAsia"/>
                  <w:lang w:val="en-US" w:eastAsia="zh-CN"/>
                </w:rPr>
                <w:t>n co</w:t>
              </w:r>
            </w:ins>
            <w:ins w:id="887" w:author="ZTE" w:date="2021-03-24T10:06:32Z">
              <w:r>
                <w:rPr>
                  <w:rFonts w:hint="eastAsia"/>
                  <w:lang w:val="en-US" w:eastAsia="zh-CN"/>
                </w:rPr>
                <w:t>nditio</w:t>
              </w:r>
            </w:ins>
            <w:ins w:id="888" w:author="ZTE" w:date="2021-03-24T10:06:33Z">
              <w:r>
                <w:rPr>
                  <w:rFonts w:hint="eastAsia"/>
                  <w:lang w:val="en-US" w:eastAsia="zh-CN"/>
                </w:rPr>
                <w:t>n</w:t>
              </w:r>
            </w:ins>
            <w:ins w:id="889" w:author="ZTE" w:date="2021-03-24T10:07:46Z">
              <w:r>
                <w:rPr>
                  <w:rFonts w:hint="eastAsia"/>
                  <w:lang w:val="en-US" w:eastAsia="zh-CN"/>
                </w:rPr>
                <w:t>s</w:t>
              </w:r>
            </w:ins>
            <w:ins w:id="890" w:author="ZTE" w:date="2021-03-24T10:06:33Z">
              <w:r>
                <w:rPr>
                  <w:rFonts w:hint="eastAsia"/>
                  <w:lang w:val="en-US" w:eastAsia="zh-CN"/>
                </w:rPr>
                <w:t xml:space="preserve"> for </w:t>
              </w:r>
            </w:ins>
            <w:ins w:id="891" w:author="ZTE" w:date="2021-03-24T10:06:36Z">
              <w:r>
                <w:rPr>
                  <w:rFonts w:hint="eastAsia"/>
                  <w:lang w:val="en-US" w:eastAsia="zh-CN"/>
                </w:rPr>
                <w:t>the</w:t>
              </w:r>
            </w:ins>
            <w:ins w:id="892" w:author="ZTE" w:date="2021-03-24T10:06:38Z">
              <w:r>
                <w:rPr>
                  <w:rFonts w:hint="eastAsia"/>
                  <w:lang w:val="en-US" w:eastAsia="zh-CN"/>
                </w:rPr>
                <w:t xml:space="preserve"> </w:t>
              </w:r>
            </w:ins>
            <w:ins w:id="893" w:author="ZTE" w:date="2021-03-24T10:07:48Z">
              <w:r>
                <w:rPr>
                  <w:rFonts w:hint="eastAsia"/>
                  <w:lang w:val="en-US" w:eastAsia="zh-CN"/>
                </w:rPr>
                <w:t>can</w:t>
              </w:r>
            </w:ins>
            <w:ins w:id="894" w:author="ZTE" w:date="2021-03-24T10:07:49Z">
              <w:r>
                <w:rPr>
                  <w:rFonts w:hint="eastAsia"/>
                  <w:lang w:val="en-US" w:eastAsia="zh-CN"/>
                </w:rPr>
                <w:t>didate</w:t>
              </w:r>
            </w:ins>
            <w:ins w:id="895" w:author="ZTE" w:date="2021-03-24T10:07:50Z">
              <w:r>
                <w:rPr>
                  <w:rFonts w:hint="eastAsia"/>
                  <w:lang w:val="en-US" w:eastAsia="zh-CN"/>
                </w:rPr>
                <w:t xml:space="preserve"> </w:t>
              </w:r>
            </w:ins>
            <w:ins w:id="896" w:author="ZTE" w:date="2021-03-24T10:06:38Z">
              <w:r>
                <w:rPr>
                  <w:rFonts w:hint="eastAsia"/>
                  <w:lang w:val="en-US" w:eastAsia="zh-CN"/>
                </w:rPr>
                <w:t>c</w:t>
              </w:r>
            </w:ins>
            <w:ins w:id="897" w:author="ZTE" w:date="2021-03-24T10:06:39Z">
              <w:r>
                <w:rPr>
                  <w:rFonts w:hint="eastAsia"/>
                  <w:lang w:val="en-US" w:eastAsia="zh-CN"/>
                </w:rPr>
                <w:t>ells</w:t>
              </w:r>
            </w:ins>
            <w:ins w:id="898" w:author="ZTE" w:date="2021-03-24T10:06:40Z">
              <w:r>
                <w:rPr>
                  <w:rFonts w:hint="eastAsia"/>
                  <w:lang w:val="en-US" w:eastAsia="zh-CN"/>
                </w:rPr>
                <w:t xml:space="preserve">. </w:t>
              </w:r>
            </w:ins>
            <w:ins w:id="899" w:author="ZTE" w:date="2021-03-24T10:02:28Z">
              <w:r>
                <w:rPr>
                  <w:rFonts w:hint="eastAsia"/>
                  <w:lang w:val="en-US" w:eastAsia="zh-CN"/>
                </w:rPr>
                <w:t xml:space="preserve">So we prefer to </w:t>
              </w:r>
            </w:ins>
            <w:ins w:id="900" w:author="ZTE" w:date="2021-03-24T10:08:03Z">
              <w:r>
                <w:rPr>
                  <w:rFonts w:hint="eastAsia"/>
                  <w:lang w:val="en-US" w:eastAsia="zh-CN"/>
                </w:rPr>
                <w:t>ha</w:t>
              </w:r>
            </w:ins>
            <w:ins w:id="901" w:author="ZTE" w:date="2021-03-24T10:08:04Z">
              <w:r>
                <w:rPr>
                  <w:rFonts w:hint="eastAsia"/>
                  <w:lang w:val="en-US" w:eastAsia="zh-CN"/>
                </w:rPr>
                <w:t>ve</w:t>
              </w:r>
            </w:ins>
            <w:ins w:id="902" w:author="ZTE" w:date="2021-03-24T10:02:28Z">
              <w:r>
                <w:rPr>
                  <w:rFonts w:hint="eastAsia"/>
                  <w:lang w:val="en-US" w:eastAsia="zh-CN"/>
                </w:rPr>
                <w:t xml:space="preserve"> the implementation flexibility. </w:t>
              </w:r>
            </w:ins>
          </w:p>
        </w:tc>
      </w:tr>
    </w:tbl>
    <w:p/>
    <w:p>
      <w:pPr>
        <w:rPr>
          <w:b/>
          <w:u w:val="single"/>
        </w:rPr>
      </w:pPr>
      <w:r>
        <w:rPr>
          <w:b/>
          <w:u w:val="single"/>
        </w:rPr>
        <w:t>Inter-node message content</w:t>
      </w:r>
    </w:p>
    <w:p>
      <w:pPr>
        <w:rPr>
          <w:b/>
          <w:i/>
        </w:rPr>
      </w:pPr>
      <w:r>
        <w:rPr>
          <w:b/>
          <w:i/>
        </w:rPr>
        <w:t>Issue 9: inter-node message content</w:t>
      </w:r>
    </w:p>
    <w:p>
      <w:r>
        <w:t>So far we have not discussed the detail of inter-node message content for SN initiated inter-SN CPC from RAN2 point of view. Step 1 to 3 in Figure 1 and 2 are common to both solution 1 and 2. As the starting point, we could discuss what additional parameters are required to realise SN initiated Inter-SN CPC in step 1 (SN Change required), 2 (SN Addition Request) and 3 (SN Addition Request Acknowledge) of Figure 1. Please note that this discussion is to gather RAN2 point of view (e.g. execution condition, target configuration, capability coordination info, radio bearer configuration, etc)</w:t>
      </w:r>
    </w:p>
    <w:p>
      <w:pPr>
        <w:rPr>
          <w:b/>
        </w:rPr>
      </w:pPr>
      <w:r>
        <w:rPr>
          <w:b/>
        </w:rPr>
        <w:t xml:space="preserve">Question 9: Companies are requested to comment on message content required for step 1, 2 and 3 in Figure 1 to realise SN initiated inter-SN CPC from RAN2  point of view.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8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r>
              <w:t>Company</w:t>
            </w:r>
          </w:p>
        </w:tc>
        <w:tc>
          <w:tcPr>
            <w:tcW w:w="8383"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ins w:id="903" w:author="Nokia" w:date="2021-03-15T17:06:00Z">
              <w:r>
                <w:rPr/>
                <w:t>Nokia</w:t>
              </w:r>
            </w:ins>
          </w:p>
        </w:tc>
        <w:tc>
          <w:tcPr>
            <w:tcW w:w="8383" w:type="dxa"/>
          </w:tcPr>
          <w:p>
            <w:pPr>
              <w:rPr>
                <w:ins w:id="904" w:author="Nokia" w:date="2021-03-15T17:06:00Z"/>
              </w:rPr>
            </w:pPr>
            <w:ins w:id="905" w:author="Nokia" w:date="2021-03-15T17:06:00Z">
              <w:r>
                <w:rPr/>
                <w:t xml:space="preserve">In step 1 the execution conditions if solution 1 from Figure 1 is pursued. </w:t>
              </w:r>
            </w:ins>
          </w:p>
          <w:p>
            <w:pPr>
              <w:rPr>
                <w:ins w:id="906" w:author="Nokia" w:date="2021-03-15T17:07:00Z"/>
              </w:rPr>
            </w:pPr>
            <w:ins w:id="907" w:author="Nokia" w:date="2021-03-15T17:06:00Z">
              <w:r>
                <w:rPr/>
                <w:t xml:space="preserve">Configured bearers and candidate’s measurement results in step 1, 2. </w:t>
              </w:r>
            </w:ins>
          </w:p>
          <w:p>
            <w:ins w:id="908" w:author="Nokia" w:date="2021-03-15T17:06:00Z">
              <w:r>
                <w:rPr/>
                <w:t>In Step 3 RRC containers with prepared candidate cells + the cell IDs, so that the MN does not have to decode the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ins w:id="909" w:author="Samsung" w:date="2021-03-16T00:11:00Z">
              <w:r>
                <w:rPr/>
                <w:t>Samsung</w:t>
              </w:r>
            </w:ins>
          </w:p>
        </w:tc>
        <w:tc>
          <w:tcPr>
            <w:tcW w:w="8383" w:type="dxa"/>
          </w:tcPr>
          <w:p>
            <w:pPr>
              <w:rPr>
                <w:ins w:id="910" w:author="Samsung" w:date="2021-03-16T00:11:00Z"/>
              </w:rPr>
            </w:pPr>
            <w:ins w:id="911" w:author="Samsung" w:date="2021-03-16T00:11:00Z">
              <w:r>
                <w:rPr/>
                <w:t>We think that a key issue is to identify, for each of the inter-node messages, the RRC info/ parameters that need to be signalled and for which a value per UE (</w:t>
              </w:r>
            </w:ins>
            <w:ins w:id="912" w:author="Samsung" w:date="2021-03-16T00:11:00Z">
              <w:r>
                <w:rPr>
                  <w:b/>
                </w:rPr>
                <w:t>PU</w:t>
              </w:r>
            </w:ins>
            <w:ins w:id="913" w:author="Samsung" w:date="2021-03-16T00:11:00Z">
              <w:r>
                <w:rPr/>
                <w:t>) is sufficient and for which it should e.g. be possible to multiple values e.g. one per individual candidate (</w:t>
              </w:r>
            </w:ins>
            <w:ins w:id="914" w:author="Samsung" w:date="2021-03-16T00:11:00Z">
              <w:r>
                <w:rPr>
                  <w:b/>
                </w:rPr>
                <w:t>PC</w:t>
              </w:r>
            </w:ins>
            <w:ins w:id="915" w:author="Samsung" w:date="2021-03-16T00:11:00Z">
              <w:r>
                <w:rPr/>
                <w:t>).</w:t>
              </w:r>
            </w:ins>
          </w:p>
          <w:p>
            <w:pPr>
              <w:rPr>
                <w:ins w:id="916" w:author="Samsung" w:date="2021-03-16T00:11:00Z"/>
              </w:rPr>
            </w:pPr>
            <w:ins w:id="917" w:author="Samsung" w:date="2021-03-16T00:11:00Z">
              <w:r>
                <w:rP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pPr>
              <w:pStyle w:val="89"/>
              <w:numPr>
                <w:ilvl w:val="0"/>
                <w:numId w:val="6"/>
              </w:numPr>
              <w:rPr>
                <w:ins w:id="918" w:author="Samsung" w:date="2021-03-16T00:11:00Z"/>
              </w:rPr>
            </w:pPr>
            <w:ins w:id="919" w:author="Samsung" w:date="2021-03-16T00:11:00Z">
              <w:r>
                <w:rPr/>
                <w:t>Capability coordination info i.e. configuration restrictions exchanged by MN to T-SN e.g. allowedBCs may differ depending on the band of the individual candidate</w:t>
              </w:r>
            </w:ins>
          </w:p>
          <w:p>
            <w:pPr>
              <w:pStyle w:val="89"/>
              <w:numPr>
                <w:ilvl w:val="0"/>
                <w:numId w:val="6"/>
              </w:numPr>
              <w:rPr>
                <w:ins w:id="920" w:author="Samsung" w:date="2021-03-16T00:11:00Z"/>
              </w:rPr>
            </w:pPr>
            <w:ins w:id="921" w:author="Samsung" w:date="2021-03-16T00:11:00Z">
              <w:r>
                <w:rPr/>
                <w:t>Radio bearer configuration i.e. the amount of SCG resources may differ between candidates on different frequencies and this may affect the DRBs that MN wishes to offload</w:t>
              </w:r>
            </w:ins>
          </w:p>
          <w:p>
            <w:pPr>
              <w:rPr>
                <w:ins w:id="922" w:author="Samsung" w:date="2021-03-16T00:11:00Z"/>
              </w:rPr>
            </w:pPr>
            <w:ins w:id="923" w:author="Samsung" w:date="2021-03-16T00:11:00Z">
              <w:r>
                <w:rPr/>
                <w:t>We think this exercise will assist identifying any further stage 2 aspects like a) and b) that need to be concluded. For baseline approach (solution 1), below a starting point is provided.</w:t>
              </w:r>
            </w:ins>
          </w:p>
          <w:p>
            <w:pPr>
              <w:jc w:val="left"/>
              <w:rPr>
                <w:ins w:id="924" w:author="Samsung" w:date="2021-03-16T00:11:00Z"/>
              </w:rPr>
            </w:pPr>
            <w:ins w:id="925" w:author="Samsung" w:date="2021-03-16T00:11:00Z">
              <w:r>
                <w:rPr/>
                <w:t xml:space="preserve">1 SNChangeReq: execution conditions (PC), measurements of cells (PU), Non-conditional SCG reconfig (PU), Current SCG config (PU), Current selectedBC (PU) </w:t>
              </w:r>
            </w:ins>
          </w:p>
          <w:p>
            <w:pPr>
              <w:jc w:val="left"/>
              <w:rPr>
                <w:ins w:id="926" w:author="Samsung" w:date="2021-03-16T00:11:00Z"/>
              </w:rPr>
            </w:pPr>
            <w:ins w:id="927" w:author="Samsung" w:date="2021-03-16T00:11:00Z">
              <w:r>
                <w:rPr/>
                <w:t>2 SNAdditionReq: selected candidates (PC), measurements of cells (PU), configuration restrictions (for capability coordination, PC), DRBs to establish (PC?), Current SCG config (PU), Current selectedBC (PU)</w:t>
              </w:r>
            </w:ins>
          </w:p>
          <w:p>
            <w:pPr>
              <w:jc w:val="left"/>
              <w:pPrChange w:id="928" w:author="Samsung" w:date="2021-03-16T00:11:00Z">
                <w:pPr/>
              </w:pPrChange>
            </w:pPr>
            <w:ins w:id="929" w:author="Samsung" w:date="2021-03-16T00:11:00Z">
              <w:r>
                <w:rPr/>
                <w:t xml:space="preserve">3 SNAdditionReqAck: admitted candidates (PC), target RRC config (PC), selectedBC (PC), established DRBs (P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r>
              <w:t>Ericsson</w:t>
            </w:r>
          </w:p>
        </w:tc>
        <w:tc>
          <w:tcPr>
            <w:tcW w:w="8383" w:type="dxa"/>
          </w:tcPr>
          <w:p>
            <w:r>
              <w:t>In most messages legacy info should be supported, but in addition, the SN Change Required and the SN Addition Request need an indication that the procedure is conditional.</w:t>
            </w:r>
          </w:p>
          <w:p>
            <w:r>
              <w:t>Whether step 1 includes execution conditions and the SCG measConfig for CPC, depends if Solution 1 or 2 is adopted. In any case, measurements are included, as in legacy, so that the T-SN candidate can decide the exact candidate cells and frequencies are acce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0" w:author="Huawei" w:date="2021-03-22T19:43:00Z"/>
        </w:trPr>
        <w:tc>
          <w:tcPr>
            <w:tcW w:w="1248" w:type="dxa"/>
          </w:tcPr>
          <w:p>
            <w:pPr>
              <w:rPr>
                <w:ins w:id="931" w:author="Huawei" w:date="2021-03-22T19:43:00Z"/>
                <w:lang w:eastAsia="zh-CN"/>
              </w:rPr>
            </w:pPr>
            <w:ins w:id="932" w:author="Huawei" w:date="2021-03-22T19:43:00Z">
              <w:r>
                <w:rPr>
                  <w:rFonts w:hint="eastAsia"/>
                  <w:lang w:eastAsia="zh-CN"/>
                </w:rPr>
                <w:t>Hu</w:t>
              </w:r>
            </w:ins>
            <w:ins w:id="933" w:author="Huawei" w:date="2021-03-22T19:43:00Z">
              <w:r>
                <w:rPr>
                  <w:lang w:eastAsia="zh-CN"/>
                </w:rPr>
                <w:t>awei, HiSilicon</w:t>
              </w:r>
            </w:ins>
          </w:p>
        </w:tc>
        <w:tc>
          <w:tcPr>
            <w:tcW w:w="8383" w:type="dxa"/>
          </w:tcPr>
          <w:p>
            <w:pPr>
              <w:rPr>
                <w:ins w:id="934" w:author="Huawei" w:date="2021-03-22T19:46:00Z"/>
                <w:lang w:eastAsia="zh-CN"/>
              </w:rPr>
            </w:pPr>
            <w:ins w:id="935" w:author="Huawei" w:date="2021-03-22T19:43:00Z">
              <w:r>
                <w:rPr>
                  <w:lang w:eastAsia="zh-CN"/>
                </w:rPr>
                <w:t>W</w:t>
              </w:r>
            </w:ins>
            <w:ins w:id="936" w:author="Huawei" w:date="2021-03-22T19:43:00Z">
              <w:r>
                <w:rPr>
                  <w:rFonts w:hint="eastAsia"/>
                  <w:lang w:eastAsia="zh-CN"/>
                </w:rPr>
                <w:t>e</w:t>
              </w:r>
            </w:ins>
            <w:ins w:id="937" w:author="Huawei" w:date="2021-03-22T19:43:00Z">
              <w:r>
                <w:rPr>
                  <w:lang w:eastAsia="zh-CN"/>
                </w:rPr>
                <w:t xml:space="preserve"> share the similar view as Samsung</w:t>
              </w:r>
            </w:ins>
            <w:ins w:id="938" w:author="Huawei" w:date="2021-03-22T19:44:00Z">
              <w:r>
                <w:rPr>
                  <w:lang w:eastAsia="zh-CN"/>
                </w:rPr>
                <w:t xml:space="preserve"> </w:t>
              </w:r>
            </w:ins>
            <w:ins w:id="939" w:author="Huawei" w:date="2021-03-22T19:45:00Z">
              <w:r>
                <w:rPr>
                  <w:lang w:eastAsia="zh-CN"/>
                </w:rPr>
                <w:t>we should first discuss if the inter-node RRC message is per-UE</w:t>
              </w:r>
            </w:ins>
            <w:ins w:id="940" w:author="Huawei" w:date="2021-03-22T20:00:00Z">
              <w:r>
                <w:rPr>
                  <w:lang w:eastAsia="zh-CN"/>
                </w:rPr>
                <w:t>,</w:t>
              </w:r>
            </w:ins>
            <w:ins w:id="941" w:author="Huawei" w:date="2021-03-22T19:45:00Z">
              <w:r>
                <w:rPr>
                  <w:lang w:eastAsia="zh-CN"/>
                </w:rPr>
                <w:t xml:space="preserve"> or per candidate</w:t>
              </w:r>
            </w:ins>
            <w:ins w:id="942" w:author="Huawei" w:date="2021-03-22T19:59:00Z">
              <w:r>
                <w:rPr>
                  <w:lang w:eastAsia="zh-CN"/>
                </w:rPr>
                <w:t xml:space="preserve"> PSCell per-UE</w:t>
              </w:r>
            </w:ins>
            <w:ins w:id="943" w:author="Huawei" w:date="2021-03-22T20:00:00Z">
              <w:r>
                <w:rPr>
                  <w:lang w:eastAsia="zh-CN"/>
                </w:rPr>
                <w:t>,</w:t>
              </w:r>
            </w:ins>
            <w:ins w:id="944" w:author="Huawei" w:date="2021-03-22T19:59:00Z">
              <w:r>
                <w:rPr>
                  <w:lang w:eastAsia="zh-CN"/>
                </w:rPr>
                <w:t xml:space="preserve"> or per </w:t>
              </w:r>
            </w:ins>
            <w:ins w:id="945" w:author="Huawei" w:date="2021-03-22T20:01:00Z">
              <w:r>
                <w:rPr>
                  <w:lang w:eastAsia="zh-CN"/>
                </w:rPr>
                <w:t xml:space="preserve">candidate </w:t>
              </w:r>
            </w:ins>
            <w:ins w:id="946" w:author="Huawei" w:date="2021-03-22T19:59:00Z">
              <w:r>
                <w:rPr>
                  <w:lang w:eastAsia="zh-CN"/>
                </w:rPr>
                <w:t>T-SN</w:t>
              </w:r>
            </w:ins>
            <w:ins w:id="947" w:author="Huawei" w:date="2021-03-22T19:45:00Z">
              <w:r>
                <w:rPr>
                  <w:lang w:eastAsia="zh-CN"/>
                </w:rPr>
                <w:t xml:space="preserve"> per-UE for </w:t>
              </w:r>
            </w:ins>
            <w:ins w:id="948" w:author="Huawei" w:date="2021-03-22T19:46:00Z">
              <w:r>
                <w:rPr>
                  <w:lang w:eastAsia="zh-CN"/>
                </w:rPr>
                <w:t xml:space="preserve">step 1, 2, 3. </w:t>
              </w:r>
            </w:ins>
          </w:p>
          <w:p>
            <w:pPr>
              <w:rPr>
                <w:ins w:id="949" w:author="Huawei" w:date="2021-03-22T19:50:00Z"/>
                <w:lang w:eastAsia="zh-CN"/>
              </w:rPr>
            </w:pPr>
            <w:ins w:id="950" w:author="Huawei" w:date="2021-03-22T19:47:00Z">
              <w:r>
                <w:rPr>
                  <w:lang w:eastAsia="zh-CN"/>
                </w:rPr>
                <w:t>In case more than one T-SNs</w:t>
              </w:r>
            </w:ins>
            <w:ins w:id="951" w:author="Huawei" w:date="2021-03-22T19:48:00Z">
              <w:r>
                <w:rPr>
                  <w:lang w:eastAsia="zh-CN"/>
                </w:rPr>
                <w:t>(with multiple PSCell in one T-SN)</w:t>
              </w:r>
            </w:ins>
            <w:ins w:id="952" w:author="Huawei" w:date="2021-03-22T19:47:00Z">
              <w:r>
                <w:rPr>
                  <w:lang w:eastAsia="zh-CN"/>
                </w:rPr>
                <w:t xml:space="preserve"> are prepared, if the inter-node RRC message is </w:t>
              </w:r>
            </w:ins>
            <w:ins w:id="953" w:author="Huawei" w:date="2021-03-22T20:00:00Z">
              <w:r>
                <w:rPr>
                  <w:lang w:eastAsia="zh-CN"/>
                </w:rPr>
                <w:t xml:space="preserve">per </w:t>
              </w:r>
            </w:ins>
            <w:ins w:id="954" w:author="Huawei" w:date="2021-03-22T20:01:00Z">
              <w:r>
                <w:rPr>
                  <w:lang w:eastAsia="zh-CN"/>
                </w:rPr>
                <w:t>candidate PSCell</w:t>
              </w:r>
            </w:ins>
            <w:ins w:id="955" w:author="Huawei" w:date="2021-03-22T19:48:00Z">
              <w:r>
                <w:rPr>
                  <w:lang w:eastAsia="zh-CN"/>
                </w:rPr>
                <w:t>, then multiple RAN3 messages for one UE will be running i</w:t>
              </w:r>
            </w:ins>
            <w:ins w:id="956" w:author="Huawei" w:date="2021-03-22T19:49:00Z">
              <w:r>
                <w:rPr>
                  <w:lang w:eastAsia="zh-CN"/>
                </w:rPr>
                <w:t>n parallel, which seems quite complex. So we prefer to design inter-node RRC message in</w:t>
              </w:r>
            </w:ins>
            <w:ins w:id="957" w:author="Huawei" w:date="2021-03-22T19:46:00Z">
              <w:r>
                <w:rPr>
                  <w:lang w:eastAsia="zh-CN"/>
                </w:rPr>
                <w:t xml:space="preserve"> </w:t>
              </w:r>
            </w:ins>
            <w:ins w:id="958" w:author="Huawei" w:date="2021-03-22T20:04:00Z">
              <w:r>
                <w:rPr>
                  <w:lang w:eastAsia="zh-CN"/>
                </w:rPr>
                <w:t>per candidate T-SN per-UE</w:t>
              </w:r>
            </w:ins>
            <w:ins w:id="959" w:author="Huawei" w:date="2021-03-22T19:49:00Z">
              <w:r>
                <w:rPr>
                  <w:lang w:eastAsia="zh-CN"/>
                </w:rPr>
                <w:t xml:space="preserve"> way to </w:t>
              </w:r>
            </w:ins>
            <w:ins w:id="960" w:author="Huawei" w:date="2021-03-22T19:50:00Z">
              <w:r>
                <w:rPr>
                  <w:lang w:eastAsia="zh-CN"/>
                </w:rPr>
                <w:t>avoid more RAN3 involvement on the same issue.</w:t>
              </w:r>
            </w:ins>
            <w:ins w:id="961" w:author="Huawei" w:date="2021-03-22T19:46:00Z">
              <w:r>
                <w:rPr>
                  <w:lang w:eastAsia="zh-CN"/>
                </w:rPr>
                <w:t xml:space="preserve"> </w:t>
              </w:r>
            </w:ins>
            <w:ins w:id="962" w:author="Huawei" w:date="2021-03-22T19:44:00Z">
              <w:r>
                <w:rPr>
                  <w:lang w:eastAsia="zh-CN"/>
                </w:rPr>
                <w:t xml:space="preserve"> </w:t>
              </w:r>
            </w:ins>
            <w:ins w:id="963" w:author="Huawei" w:date="2021-03-22T20:04:00Z">
              <w:r>
                <w:rPr>
                  <w:lang w:eastAsia="zh-CN"/>
                </w:rPr>
                <w:t>Note RAN3 already agreed Prepare multiple PSCells in one CPAC procedure.</w:t>
              </w:r>
            </w:ins>
          </w:p>
          <w:p>
            <w:pPr>
              <w:rPr>
                <w:ins w:id="964" w:author="Huawei" w:date="2021-03-22T19:51:00Z"/>
                <w:lang w:eastAsia="zh-CN"/>
              </w:rPr>
            </w:pPr>
            <w:ins w:id="965" w:author="Huawei" w:date="2021-03-22T19:50:00Z">
              <w:r>
                <w:rPr>
                  <w:lang w:eastAsia="zh-CN"/>
                </w:rPr>
                <w:t>In this case, the following information should be included in the inter-</w:t>
              </w:r>
            </w:ins>
            <w:ins w:id="966" w:author="Huawei" w:date="2021-03-22T19:51:00Z">
              <w:r>
                <w:rPr>
                  <w:lang w:eastAsia="zh-CN"/>
                </w:rPr>
                <w:t>node RRC message:</w:t>
              </w:r>
            </w:ins>
          </w:p>
          <w:p>
            <w:pPr>
              <w:rPr>
                <w:ins w:id="967" w:author="Huawei" w:date="2021-03-22T19:55:00Z"/>
                <w:lang w:eastAsia="zh-CN"/>
              </w:rPr>
            </w:pPr>
            <w:ins w:id="968" w:author="Huawei" w:date="2021-03-22T19:51:00Z">
              <w:r>
                <w:rPr>
                  <w:rFonts w:hint="eastAsia"/>
                  <w:lang w:eastAsia="zh-CN"/>
                </w:rPr>
                <w:t>I</w:t>
              </w:r>
            </w:ins>
            <w:ins w:id="969" w:author="Huawei" w:date="2021-03-22T19:51:00Z">
              <w:r>
                <w:rPr>
                  <w:lang w:eastAsia="zh-CN"/>
                </w:rPr>
                <w:t xml:space="preserve">n step 1: </w:t>
              </w:r>
            </w:ins>
            <w:ins w:id="970" w:author="Huawei" w:date="2021-03-22T19:52:00Z">
              <w:r>
                <w:rPr>
                  <w:lang w:eastAsia="zh-CN"/>
                </w:rPr>
                <w:t xml:space="preserve">reuse legacy </w:t>
              </w:r>
            </w:ins>
            <w:ins w:id="971" w:author="Huawei" w:date="2021-03-22T19:52:00Z">
              <w:r>
                <w:rPr>
                  <w:color w:val="1F497D"/>
                </w:rPr>
                <w:t>CGConfig</w:t>
              </w:r>
            </w:ins>
            <w:ins w:id="972" w:author="Huawei" w:date="2021-03-22T19:52:00Z">
              <w:r>
                <w:rPr>
                  <w:lang w:eastAsia="zh-CN"/>
                </w:rPr>
                <w:t xml:space="preserve"> </w:t>
              </w:r>
            </w:ins>
            <w:ins w:id="973" w:author="Huawei" w:date="2021-03-22T19:53:00Z">
              <w:r>
                <w:rPr>
                  <w:lang w:eastAsia="zh-CN"/>
                </w:rPr>
                <w:t xml:space="preserve">to include </w:t>
              </w:r>
            </w:ins>
            <w:ins w:id="974" w:author="Huawei" w:date="2021-03-22T19:55:00Z">
              <w:r>
                <w:rPr>
                  <w:lang w:eastAsia="zh-CN"/>
                </w:rPr>
                <w:t>candidate PSCell list and execution conditions.</w:t>
              </w:r>
            </w:ins>
          </w:p>
          <w:p>
            <w:pPr>
              <w:rPr>
                <w:ins w:id="975" w:author="Huawei" w:date="2021-03-22T20:05:00Z"/>
                <w:lang w:eastAsia="zh-CN"/>
              </w:rPr>
            </w:pPr>
            <w:ins w:id="976" w:author="Huawei" w:date="2021-03-22T19:55:00Z">
              <w:r>
                <w:rPr>
                  <w:lang w:eastAsia="zh-CN"/>
                </w:rPr>
                <w:t xml:space="preserve">In step 2: reuse legacy CGConfigInfo to include </w:t>
              </w:r>
            </w:ins>
            <w:ins w:id="977" w:author="Huawei" w:date="2021-03-22T20:05:00Z">
              <w:r>
                <w:rPr>
                  <w:lang w:eastAsia="zh-CN"/>
                </w:rPr>
                <w:t>candidate PSCell list and execution conditions.</w:t>
              </w:r>
            </w:ins>
          </w:p>
          <w:p>
            <w:pPr>
              <w:rPr>
                <w:ins w:id="978" w:author="Huawei" w:date="2021-03-22T20:09:00Z"/>
                <w:lang w:eastAsia="zh-CN"/>
              </w:rPr>
            </w:pPr>
            <w:ins w:id="979" w:author="Huawei" w:date="2021-03-22T20:05:00Z">
              <w:r>
                <w:rPr>
                  <w:lang w:eastAsia="zh-CN"/>
                </w:rPr>
                <w:t>In step 3: a new inter-node RRC message should be s</w:t>
              </w:r>
            </w:ins>
            <w:ins w:id="980" w:author="Huawei" w:date="2021-03-22T20:06:00Z">
              <w:r>
                <w:rPr>
                  <w:lang w:eastAsia="zh-CN"/>
                </w:rPr>
                <w:t xml:space="preserve">pecified to include a list of legacy CGConfig, </w:t>
              </w:r>
            </w:ins>
            <w:ins w:id="981" w:author="Huawei" w:date="2021-03-22T20:07:00Z">
              <w:r>
                <w:rPr>
                  <w:lang w:eastAsia="zh-CN"/>
                </w:rPr>
                <w:t xml:space="preserve">with </w:t>
              </w:r>
            </w:ins>
            <w:ins w:id="982" w:author="Huawei" w:date="2021-03-22T20:06:00Z">
              <w:r>
                <w:rPr>
                  <w:lang w:eastAsia="zh-CN"/>
                </w:rPr>
                <w:t>each CGConfig</w:t>
              </w:r>
            </w:ins>
            <w:ins w:id="983" w:author="Huawei" w:date="2021-03-22T20:07:00Z">
              <w:r>
                <w:rPr>
                  <w:lang w:eastAsia="zh-CN"/>
                </w:rPr>
                <w:t xml:space="preserve"> including </w:t>
              </w:r>
            </w:ins>
            <w:ins w:id="984" w:author="Huawei" w:date="2021-03-22T20:09:00Z">
              <w:r>
                <w:rPr>
                  <w:lang w:eastAsia="zh-CN"/>
                </w:rPr>
                <w:t xml:space="preserve">one </w:t>
              </w:r>
            </w:ins>
            <w:ins w:id="985" w:author="Huawei" w:date="2021-03-22T20:07:00Z">
              <w:r>
                <w:rPr>
                  <w:lang w:eastAsia="zh-CN"/>
                </w:rPr>
                <w:t>candidate PSCell configuration</w:t>
              </w:r>
            </w:ins>
            <w:ins w:id="986" w:author="Huawei" w:date="2021-03-22T20:09:00Z">
              <w:r>
                <w:rPr>
                  <w:lang w:eastAsia="zh-CN"/>
                </w:rPr>
                <w:t>.</w:t>
              </w:r>
            </w:ins>
          </w:p>
          <w:p>
            <w:pPr>
              <w:rPr>
                <w:ins w:id="987" w:author="Huawei" w:date="2021-03-22T19:43:00Z"/>
                <w:lang w:eastAsia="zh-CN"/>
              </w:rPr>
            </w:pPr>
            <w:ins w:id="988" w:author="Huawei" w:date="2021-03-22T20:10:00Z">
              <w:r>
                <w:rPr>
                  <w:lang w:eastAsia="zh-CN"/>
                </w:rPr>
                <w:t xml:space="preserve">We assume </w:t>
              </w:r>
            </w:ins>
            <w:ins w:id="989" w:author="Huawei" w:date="2021-03-22T20:11:00Z">
              <w:r>
                <w:rPr>
                  <w:lang w:eastAsia="zh-CN"/>
                </w:rPr>
                <w:t>the U</w:t>
              </w:r>
            </w:ins>
            <w:ins w:id="990" w:author="Huawei" w:date="2021-03-22T20:09:00Z">
              <w:r>
                <w:rPr>
                  <w:lang w:eastAsia="zh-CN"/>
                </w:rPr>
                <w:t>E capability coordination, measurement configuration coordin</w:t>
              </w:r>
            </w:ins>
            <w:ins w:id="991" w:author="Huawei" w:date="2021-03-22T20:10:00Z">
              <w:r>
                <w:rPr>
                  <w:lang w:eastAsia="zh-CN"/>
                </w:rPr>
                <w:t>ation and so on are performed in legacy (non-conditional) way using legacy CGConfig and CGConfigInf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2" w:author="Lenovo" w:date="2021-03-23T10:59:00Z"/>
        </w:trPr>
        <w:tc>
          <w:tcPr>
            <w:tcW w:w="1248" w:type="dxa"/>
          </w:tcPr>
          <w:p>
            <w:pPr>
              <w:rPr>
                <w:ins w:id="993" w:author="Lenovo" w:date="2021-03-23T10:59:00Z"/>
                <w:lang w:eastAsia="zh-CN"/>
              </w:rPr>
            </w:pPr>
            <w:ins w:id="994" w:author="Lenovo" w:date="2021-03-23T10:59:00Z">
              <w:r>
                <w:rPr/>
                <w:t>Lenovo and Motorola Mobility</w:t>
              </w:r>
            </w:ins>
          </w:p>
        </w:tc>
        <w:tc>
          <w:tcPr>
            <w:tcW w:w="8383" w:type="dxa"/>
          </w:tcPr>
          <w:p>
            <w:pPr>
              <w:rPr>
                <w:ins w:id="995" w:author="Lenovo" w:date="2021-03-23T10:59:00Z"/>
                <w:lang w:eastAsia="zh-CN"/>
              </w:rPr>
            </w:pPr>
            <w:ins w:id="996" w:author="Lenovo" w:date="2021-03-23T11:03:00Z">
              <w:r>
                <w:rPr/>
                <w:t>Similar</w:t>
              </w:r>
            </w:ins>
            <w:ins w:id="997" w:author="Lenovo" w:date="2021-03-23T10:59:00Z">
              <w:r>
                <w:rPr/>
                <w:t xml:space="preserve"> view as Ericss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8" w:author="Jialin Zou" w:date="2021-03-23T01:37:00Z"/>
        </w:trPr>
        <w:tc>
          <w:tcPr>
            <w:tcW w:w="1248" w:type="dxa"/>
          </w:tcPr>
          <w:p>
            <w:pPr>
              <w:rPr>
                <w:ins w:id="999" w:author="Jialin Zou" w:date="2021-03-23T01:37:00Z"/>
              </w:rPr>
            </w:pPr>
            <w:ins w:id="1000" w:author="Jialin Zou" w:date="2021-03-23T01:42:00Z">
              <w:r>
                <w:rPr/>
                <w:t>Futurewei</w:t>
              </w:r>
            </w:ins>
          </w:p>
        </w:tc>
        <w:tc>
          <w:tcPr>
            <w:tcW w:w="8383" w:type="dxa"/>
          </w:tcPr>
          <w:p>
            <w:pPr>
              <w:rPr>
                <w:ins w:id="1001" w:author="Jialin Zou" w:date="2021-03-23T01:42:00Z"/>
              </w:rPr>
            </w:pPr>
            <w:ins w:id="1002" w:author="Jialin Zou" w:date="2021-03-23T01:42:00Z">
              <w:r>
                <w:rPr/>
                <w:t>Step 1 SgNBChangeReq message includes: candidate cell IDs, execution condition associated with each candidate cell, measurement configuration with all the candidate cells.</w:t>
              </w:r>
            </w:ins>
          </w:p>
          <w:p>
            <w:pPr>
              <w:rPr>
                <w:ins w:id="1003" w:author="Jialin Zou" w:date="2021-03-23T01:42:00Z"/>
              </w:rPr>
            </w:pPr>
            <w:ins w:id="1004" w:author="Jialin Zou" w:date="2021-03-23T01:42:00Z">
              <w:r>
                <w:rPr/>
                <w:t>Step 2 SgNBAdditionReq to T-SN includes: S-SN suggested candidate cell IDs, execution condition associated with each candidate cell,</w:t>
              </w:r>
            </w:ins>
          </w:p>
          <w:p>
            <w:pPr>
              <w:rPr>
                <w:ins w:id="1005" w:author="Jialin Zou" w:date="2021-03-23T01:42:00Z"/>
              </w:rPr>
            </w:pPr>
            <w:ins w:id="1006" w:author="Jialin Zou" w:date="2021-03-23T01:42:00Z">
              <w:r>
                <w:rPr/>
                <w:t xml:space="preserve">Step 3 SgNBAdditionReqAck (T-SN to MN) includes: confirmed candidate cell IDs with associated configurations + execution condition </w:t>
              </w:r>
            </w:ins>
          </w:p>
          <w:p>
            <w:pPr>
              <w:rPr>
                <w:ins w:id="1007" w:author="Jialin Zou" w:date="2021-03-23T01:3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ins w:id="1008" w:author="INTEL-Jaemin" w:date="2021-03-18T15:43:00Z">
              <w:r>
                <w:rPr/>
                <w:t>Intel</w:t>
              </w:r>
            </w:ins>
          </w:p>
        </w:tc>
        <w:tc>
          <w:tcPr>
            <w:tcW w:w="8383" w:type="dxa"/>
          </w:tcPr>
          <w:p>
            <w:pPr>
              <w:rPr>
                <w:ins w:id="1009" w:author="INTEL-Jaemin" w:date="2021-03-18T15:45:00Z"/>
              </w:rPr>
            </w:pPr>
            <w:ins w:id="1010" w:author="INTEL-Jaemin" w:date="2021-03-18T15:43:00Z">
              <w:r>
                <w:rPr/>
                <w:t>Ste</w:t>
              </w:r>
            </w:ins>
            <w:ins w:id="1011" w:author="INTEL-Jaemin" w:date="2021-03-18T15:44:00Z">
              <w:r>
                <w:rPr/>
                <w:t xml:space="preserve">p 1: </w:t>
              </w:r>
            </w:ins>
            <w:ins w:id="1012" w:author="INTEL-Jaemin" w:date="2021-03-18T15:46:00Z">
              <w:r>
                <w:rPr/>
                <w:t xml:space="preserve">within </w:t>
              </w:r>
            </w:ins>
            <w:ins w:id="1013" w:author="INTEL-Jaemin" w:date="2021-03-18T15:46:00Z">
              <w:r>
                <w:rPr>
                  <w:i/>
                  <w:iCs/>
                </w:rPr>
                <w:t xml:space="preserve">CG-Config, </w:t>
              </w:r>
            </w:ins>
            <w:ins w:id="1014" w:author="INTEL-Jaemin" w:date="2021-03-18T15:46:00Z">
              <w:r>
                <w:rPr/>
                <w:t>(</w:t>
              </w:r>
            </w:ins>
            <w:ins w:id="1015" w:author="INTEL-Jaemin" w:date="2021-03-18T15:48:00Z">
              <w:r>
                <w:rPr/>
                <w:t>1</w:t>
              </w:r>
            </w:ins>
            <w:ins w:id="1016" w:author="INTEL-Jaemin" w:date="2021-03-18T15:46:00Z">
              <w:r>
                <w:rPr/>
                <w:t xml:space="preserve">) </w:t>
              </w:r>
            </w:ins>
            <w:ins w:id="1017" w:author="INTEL-Jaemin" w:date="2021-03-18T15:46:00Z">
              <w:r>
                <w:rPr>
                  <w:i/>
                  <w:iCs/>
                </w:rPr>
                <w:t>candidateCellInfoListSN</w:t>
              </w:r>
            </w:ins>
            <w:ins w:id="1018" w:author="INTEL-Jaemin" w:date="2021-03-18T15:46:00Z">
              <w:r>
                <w:rPr/>
                <w:t>; (</w:t>
              </w:r>
            </w:ins>
            <w:ins w:id="1019" w:author="INTEL-Jaemin" w:date="2021-03-18T15:48:00Z">
              <w:r>
                <w:rPr/>
                <w:t>2</w:t>
              </w:r>
            </w:ins>
            <w:ins w:id="1020" w:author="INTEL-Jaemin" w:date="2021-03-18T15:46:00Z">
              <w:r>
                <w:rPr/>
                <w:t xml:space="preserve">) </w:t>
              </w:r>
            </w:ins>
            <w:ins w:id="1021" w:author="INTEL-Jaemin" w:date="2021-03-18T15:43:00Z">
              <w:r>
                <w:rPr/>
                <w:t>execution conditions</w:t>
              </w:r>
            </w:ins>
            <w:ins w:id="1022" w:author="INTEL-Jaemin" w:date="2021-03-18T15:47:00Z">
              <w:r>
                <w:rPr/>
                <w:t xml:space="preserve"> for each candidate cell in that </w:t>
              </w:r>
            </w:ins>
            <w:ins w:id="1023" w:author="INTEL-Jaemin" w:date="2021-03-18T15:47:00Z">
              <w:r>
                <w:rPr>
                  <w:i/>
                  <w:iCs/>
                </w:rPr>
                <w:t>candidateCellInfoListSN</w:t>
              </w:r>
            </w:ins>
            <w:ins w:id="1024" w:author="INTEL-Jaemin" w:date="2021-03-18T15:48:00Z">
              <w:r>
                <w:rPr/>
                <w:t xml:space="preserve"> list</w:t>
              </w:r>
            </w:ins>
            <w:ins w:id="1025" w:author="INTEL-Jaemin" w:date="2021-03-18T15:46:00Z">
              <w:r>
                <w:rPr/>
                <w:t xml:space="preserve">; </w:t>
              </w:r>
            </w:ins>
            <w:ins w:id="1026" w:author="INTEL-Jaemin" w:date="2021-03-18T15:47:00Z">
              <w:r>
                <w:rPr/>
                <w:t xml:space="preserve">and </w:t>
              </w:r>
            </w:ins>
            <w:ins w:id="1027" w:author="INTEL-Jaemin" w:date="2021-03-18T15:46:00Z">
              <w:r>
                <w:rPr/>
                <w:t>(</w:t>
              </w:r>
            </w:ins>
            <w:ins w:id="1028" w:author="INTEL-Jaemin" w:date="2021-03-18T15:49:00Z">
              <w:r>
                <w:rPr/>
                <w:t>3</w:t>
              </w:r>
            </w:ins>
            <w:ins w:id="1029" w:author="INTEL-Jaemin" w:date="2021-03-18T15:46:00Z">
              <w:r>
                <w:rPr/>
                <w:t>)</w:t>
              </w:r>
            </w:ins>
            <w:ins w:id="1030" w:author="INTEL-Jaemin" w:date="2021-03-18T15:44:00Z">
              <w:r>
                <w:rPr/>
                <w:t xml:space="preserve"> </w:t>
              </w:r>
            </w:ins>
            <w:ins w:id="1031" w:author="INTEL-Jaemin" w:date="2021-03-18T15:44:00Z">
              <w:r>
                <w:rPr>
                  <w:i/>
                  <w:iCs/>
                </w:rPr>
                <w:t>MeasConfig</w:t>
              </w:r>
            </w:ins>
            <w:ins w:id="1032" w:author="INTEL-Jaemin" w:date="2021-03-18T15:47:00Z">
              <w:r>
                <w:rPr>
                  <w:i/>
                  <w:iCs/>
                </w:rPr>
                <w:t xml:space="preserve"> </w:t>
              </w:r>
            </w:ins>
            <w:ins w:id="1033" w:author="INTEL-Jaemin" w:date="2021-03-18T15:47:00Z">
              <w:r>
                <w:rPr/>
                <w:t xml:space="preserve">for </w:t>
              </w:r>
            </w:ins>
            <w:ins w:id="1034" w:author="INTEL-Jaemin" w:date="2021-03-18T15:48:00Z">
              <w:r>
                <w:rPr/>
                <w:t xml:space="preserve">these </w:t>
              </w:r>
            </w:ins>
            <w:ins w:id="1035" w:author="INTEL-Jaemin" w:date="2021-03-18T15:47:00Z">
              <w:r>
                <w:rPr/>
                <w:t>execution conditions</w:t>
              </w:r>
            </w:ins>
            <w:ins w:id="1036" w:author="INTEL-Jaemin" w:date="2021-03-18T15:48:00Z">
              <w:r>
                <w:rPr/>
                <w:t>.</w:t>
              </w:r>
            </w:ins>
            <w:ins w:id="1037" w:author="INTEL-Jaemin" w:date="2021-03-18T15:47:00Z">
              <w:r>
                <w:rPr/>
                <w:t xml:space="preserve"> </w:t>
              </w:r>
            </w:ins>
            <w:ins w:id="1038" w:author="INTEL-Jaemin" w:date="2021-03-18T15:48:00Z">
              <w:r>
                <w:rPr/>
                <w:t>(</w:t>
              </w:r>
            </w:ins>
            <w:ins w:id="1039" w:author="INTEL-Jaemin" w:date="2021-03-18T15:49:00Z">
              <w:r>
                <w:rPr/>
                <w:t>2</w:t>
              </w:r>
            </w:ins>
            <w:ins w:id="1040" w:author="INTEL-Jaemin" w:date="2021-03-18T15:48:00Z">
              <w:r>
                <w:rPr/>
                <w:t>) and (</w:t>
              </w:r>
            </w:ins>
            <w:ins w:id="1041" w:author="INTEL-Jaemin" w:date="2021-03-18T15:49:00Z">
              <w:r>
                <w:rPr/>
                <w:t>3</w:t>
              </w:r>
            </w:ins>
            <w:ins w:id="1042" w:author="INTEL-Jaemin" w:date="2021-03-18T15:48:00Z">
              <w:r>
                <w:rPr/>
                <w:t>) are provid</w:t>
              </w:r>
            </w:ins>
            <w:ins w:id="1043" w:author="INTEL-Jaemin" w:date="2021-03-18T15:49:00Z">
              <w:r>
                <w:rPr/>
                <w:t>e</w:t>
              </w:r>
            </w:ins>
            <w:ins w:id="1044" w:author="INTEL-Jaemin" w:date="2021-03-18T15:48:00Z">
              <w:r>
                <w:rPr/>
                <w:t>d</w:t>
              </w:r>
            </w:ins>
            <w:ins w:id="1045" w:author="INTEL-Jaemin" w:date="2021-03-18T15:44:00Z">
              <w:r>
                <w:rPr/>
                <w:t xml:space="preserve"> outside of </w:t>
              </w:r>
            </w:ins>
            <w:ins w:id="1046" w:author="INTEL-Jaemin" w:date="2021-03-18T15:45:00Z">
              <w:r>
                <w:rPr>
                  <w:i/>
                  <w:iCs/>
                </w:rPr>
                <w:t>CG-Config &gt; scg-CellGroupConfig</w:t>
              </w:r>
            </w:ins>
            <w:ins w:id="1047" w:author="INTEL-Jaemin" w:date="2021-03-18T15:45:00Z">
              <w:r>
                <w:rPr/>
                <w:t xml:space="preserve">. </w:t>
              </w:r>
            </w:ins>
          </w:p>
          <w:p>
            <w:pPr>
              <w:rPr>
                <w:ins w:id="1048" w:author="INTEL-Jaemin" w:date="2021-03-18T15:48:00Z"/>
              </w:rPr>
            </w:pPr>
            <w:ins w:id="1049" w:author="INTEL-Jaemin" w:date="2021-03-18T15:45:00Z">
              <w:r>
                <w:rPr/>
                <w:t xml:space="preserve">Step 2: </w:t>
              </w:r>
            </w:ins>
            <w:ins w:id="1050" w:author="INTEL-Jaemin" w:date="2021-03-18T15:48:00Z">
              <w:r>
                <w:rPr/>
                <w:t xml:space="preserve">within </w:t>
              </w:r>
            </w:ins>
            <w:ins w:id="1051" w:author="INTEL-Jaemin" w:date="2021-03-18T15:48:00Z">
              <w:r>
                <w:rPr>
                  <w:i/>
                  <w:iCs/>
                </w:rPr>
                <w:t>CG-ConfigInfo</w:t>
              </w:r>
            </w:ins>
            <w:ins w:id="1052" w:author="INTEL-Jaemin" w:date="2021-03-18T15:48:00Z">
              <w:r>
                <w:rPr/>
                <w:t xml:space="preserve">, </w:t>
              </w:r>
            </w:ins>
            <w:ins w:id="1053" w:author="INTEL-Jaemin" w:date="2021-03-18T15:48:00Z">
              <w:r>
                <w:rPr>
                  <w:i/>
                  <w:iCs/>
                </w:rPr>
                <w:t>candidateCellInfoListSN</w:t>
              </w:r>
            </w:ins>
            <w:ins w:id="1054" w:author="INTEL-Jaemin" w:date="2021-03-18T15:48:00Z">
              <w:r>
                <w:rPr/>
                <w:t>.</w:t>
              </w:r>
            </w:ins>
            <w:ins w:id="1055" w:author="INTEL-Jaemin" w:date="2021-03-18T15:50:00Z">
              <w:r>
                <w:rPr/>
                <w:t xml:space="preserve"> (i.e. the same as legacy). But t</w:t>
              </w:r>
            </w:ins>
            <w:ins w:id="1056" w:author="INTEL-Jaemin" w:date="2021-03-18T15:49:00Z">
              <w:r>
                <w:rPr/>
                <w:t xml:space="preserve">he SN ADD REQ </w:t>
              </w:r>
            </w:ins>
            <w:ins w:id="1057" w:author="INTEL-Jaemin" w:date="2021-03-18T15:50:00Z">
              <w:r>
                <w:rPr/>
                <w:t xml:space="preserve">message </w:t>
              </w:r>
            </w:ins>
            <w:ins w:id="1058" w:author="INTEL-Jaemin" w:date="2021-03-18T15:49:00Z">
              <w:r>
                <w:rPr/>
                <w:t xml:space="preserve">will include an indicator for CPC. </w:t>
              </w:r>
            </w:ins>
          </w:p>
          <w:p>
            <w:ins w:id="1059" w:author="INTEL-Jaemin" w:date="2021-03-18T15:48:00Z">
              <w:r>
                <w:rPr/>
                <w:t xml:space="preserve">Step 3: </w:t>
              </w:r>
            </w:ins>
            <w:ins w:id="1060" w:author="INTEL-Jaemin" w:date="2021-03-18T15:50:00Z">
              <w:r>
                <w:rPr/>
                <w:t xml:space="preserve">within </w:t>
              </w:r>
            </w:ins>
            <w:ins w:id="1061" w:author="INTEL-Jaemin" w:date="2021-03-18T15:50:00Z">
              <w:r>
                <w:rPr>
                  <w:i/>
                  <w:iCs/>
                </w:rPr>
                <w:t>CG-Config</w:t>
              </w:r>
            </w:ins>
            <w:ins w:id="1062" w:author="INTEL-Jaemin" w:date="2021-03-18T15:50:00Z">
              <w:r>
                <w:rPr/>
                <w:t xml:space="preserve">, (1) </w:t>
              </w:r>
            </w:ins>
            <w:ins w:id="1063" w:author="INTEL-Jaemin" w:date="2021-03-18T15:51:00Z">
              <w:r>
                <w:rPr/>
                <w:t xml:space="preserve">selected </w:t>
              </w:r>
            </w:ins>
            <w:ins w:id="1064" w:author="INTEL-Jaemin" w:date="2021-03-18T15:54:00Z">
              <w:r>
                <w:rPr/>
                <w:t xml:space="preserve">candidate </w:t>
              </w:r>
            </w:ins>
            <w:ins w:id="1065" w:author="INTEL-Jaemin" w:date="2021-03-18T15:51:00Z">
              <w:r>
                <w:rPr/>
                <w:t xml:space="preserve">PSCell configurations; (2) execution conditions for candidate cells </w:t>
              </w:r>
            </w:ins>
            <w:ins w:id="1066" w:author="INTEL-Jaemin" w:date="2021-03-18T15:54:00Z">
              <w:r>
                <w:rPr/>
                <w:t xml:space="preserve">if selected </w:t>
              </w:r>
            </w:ins>
            <w:ins w:id="1067" w:author="INTEL-Jaemin" w:date="2021-03-18T15:51:00Z">
              <w:r>
                <w:rPr/>
                <w:t xml:space="preserve">outside of </w:t>
              </w:r>
            </w:ins>
            <w:ins w:id="1068" w:author="INTEL-Jaemin" w:date="2021-03-18T15:51:00Z">
              <w:r>
                <w:rPr>
                  <w:i/>
                  <w:iCs/>
                </w:rPr>
                <w:t>candidateCellInfoListSN</w:t>
              </w:r>
            </w:ins>
            <w:ins w:id="1069" w:author="INTEL-Jaemin" w:date="2021-03-18T15:52:00Z">
              <w:r>
                <w:rPr/>
                <w:t xml:space="preserve">. </w:t>
              </w:r>
            </w:ins>
            <w:ins w:id="1070" w:author="INTEL-Jaemin" w:date="2021-03-18T15:53:00Z">
              <w:r>
                <w:rPr/>
                <w:t>If t</w:t>
              </w:r>
            </w:ins>
            <w:ins w:id="1071" w:author="INTEL-Jaemin" w:date="2021-03-18T15:52:00Z">
              <w:r>
                <w:rPr/>
                <w:t xml:space="preserve">hese two </w:t>
              </w:r>
            </w:ins>
            <w:ins w:id="1072" w:author="INTEL-Jaemin" w:date="2021-03-18T15:53:00Z">
              <w:r>
                <w:rPr/>
                <w:t>are</w:t>
              </w:r>
            </w:ins>
            <w:ins w:id="1073" w:author="INTEL-Jaemin" w:date="2021-03-18T15:52:00Z">
              <w:r>
                <w:rPr/>
                <w:t xml:space="preserve"> provided outside of </w:t>
              </w:r>
            </w:ins>
            <w:ins w:id="1074" w:author="INTEL-Jaemin" w:date="2021-03-18T15:53:00Z">
              <w:r>
                <w:rPr>
                  <w:i/>
                  <w:iCs/>
                </w:rPr>
                <w:t>CG-Config &gt; scg-CellGroupConfig</w:t>
              </w:r>
            </w:ins>
            <w:ins w:id="1075" w:author="INTEL-Jaemin" w:date="2021-03-18T15:53:00Z">
              <w:r>
                <w:rPr/>
                <w:t>, then MN can put together</w:t>
              </w:r>
            </w:ins>
            <w:ins w:id="1076" w:author="INTEL-Jaemin" w:date="2021-03-18T15:54:00Z">
              <w:r>
                <w:rPr/>
                <w:t xml:space="preserve"> candidate PSCell configurations </w:t>
              </w:r>
            </w:ins>
            <w:ins w:id="1077" w:author="INTEL-Jaemin" w:date="2021-03-18T15:55:00Z">
              <w:r>
                <w:rPr/>
                <w:t xml:space="preserve">and execution conditions in its </w:t>
              </w:r>
            </w:ins>
            <w:ins w:id="1078" w:author="INTEL-Jaemin" w:date="2021-03-18T15:55:00Z">
              <w:r>
                <w:rPr>
                  <w:i/>
                  <w:iCs/>
                </w:rPr>
                <w:t>RRCReconfiguration</w:t>
              </w:r>
            </w:ins>
            <w:ins w:id="1079" w:author="INTEL-Jaemin" w:date="2021-03-18T15:55:00Z">
              <w:r>
                <w:rPr/>
                <w:t xml:space="preserve"> considering execution conditions from S-S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0" w:author="ZTE" w:date="2021-03-24T10:11:34Z"/>
        </w:trPr>
        <w:tc>
          <w:tcPr>
            <w:tcW w:w="1248" w:type="dxa"/>
          </w:tcPr>
          <w:p>
            <w:pPr>
              <w:rPr>
                <w:ins w:id="1081" w:author="ZTE" w:date="2021-03-24T10:11:34Z"/>
                <w:rFonts w:hint="default" w:eastAsia="宋体"/>
                <w:lang w:val="en-US" w:eastAsia="zh-CN"/>
              </w:rPr>
            </w:pPr>
            <w:ins w:id="1082" w:author="ZTE" w:date="2021-03-24T10:12:30Z">
              <w:r>
                <w:rPr>
                  <w:rFonts w:hint="eastAsia"/>
                  <w:lang w:val="en-US" w:eastAsia="zh-CN"/>
                </w:rPr>
                <w:t>ZTE</w:t>
              </w:r>
            </w:ins>
          </w:p>
        </w:tc>
        <w:tc>
          <w:tcPr>
            <w:tcW w:w="8383" w:type="dxa"/>
          </w:tcPr>
          <w:p>
            <w:pPr>
              <w:rPr>
                <w:ins w:id="1083" w:author="ZTE" w:date="2021-03-24T10:12:57Z"/>
                <w:rFonts w:hint="default"/>
                <w:lang w:val="en-US" w:eastAsia="zh-CN"/>
              </w:rPr>
            </w:pPr>
            <w:ins w:id="1084" w:author="ZTE" w:date="2021-03-24T10:12:59Z">
              <w:r>
                <w:rPr>
                  <w:rFonts w:hint="eastAsia"/>
                  <w:lang w:val="en-US" w:eastAsia="zh-CN"/>
                </w:rPr>
                <w:t>We</w:t>
              </w:r>
            </w:ins>
            <w:ins w:id="1085" w:author="ZTE" w:date="2021-03-24T10:13:00Z">
              <w:r>
                <w:rPr>
                  <w:rFonts w:hint="eastAsia"/>
                  <w:lang w:val="en-US" w:eastAsia="zh-CN"/>
                </w:rPr>
                <w:t xml:space="preserve"> </w:t>
              </w:r>
            </w:ins>
            <w:ins w:id="1086" w:author="ZTE" w:date="2021-03-24T10:16:21Z">
              <w:r>
                <w:rPr>
                  <w:rFonts w:hint="eastAsia"/>
                  <w:lang w:val="en-US" w:eastAsia="zh-CN"/>
                </w:rPr>
                <w:t>a</w:t>
              </w:r>
            </w:ins>
            <w:ins w:id="1087" w:author="ZTE" w:date="2021-03-24T10:16:22Z">
              <w:r>
                <w:rPr>
                  <w:rFonts w:hint="eastAsia"/>
                  <w:lang w:val="en-US" w:eastAsia="zh-CN"/>
                </w:rPr>
                <w:t xml:space="preserve">lso </w:t>
              </w:r>
            </w:ins>
            <w:ins w:id="1088" w:author="ZTE" w:date="2021-03-24T10:16:23Z">
              <w:r>
                <w:rPr>
                  <w:rFonts w:hint="eastAsia"/>
                  <w:lang w:val="en-US" w:eastAsia="zh-CN"/>
                </w:rPr>
                <w:t>think</w:t>
              </w:r>
            </w:ins>
            <w:ins w:id="1089" w:author="ZTE" w:date="2021-03-24T10:13:08Z">
              <w:r>
                <w:rPr>
                  <w:rFonts w:hint="eastAsia"/>
                  <w:lang w:val="en-US" w:eastAsia="zh-CN"/>
                </w:rPr>
                <w:t xml:space="preserve"> </w:t>
              </w:r>
            </w:ins>
            <w:ins w:id="1090" w:author="ZTE" w:date="2021-03-24T10:13:09Z">
              <w:r>
                <w:rPr>
                  <w:rFonts w:hint="eastAsia"/>
                  <w:lang w:val="en-US" w:eastAsia="zh-CN"/>
                </w:rPr>
                <w:t xml:space="preserve">that </w:t>
              </w:r>
            </w:ins>
            <w:ins w:id="1091" w:author="ZTE" w:date="2021-03-24T10:13:14Z">
              <w:r>
                <w:rPr>
                  <w:rFonts w:hint="eastAsia"/>
                  <w:lang w:val="en-US" w:eastAsia="zh-CN"/>
                </w:rPr>
                <w:t xml:space="preserve">most </w:t>
              </w:r>
            </w:ins>
            <w:ins w:id="1092" w:author="ZTE" w:date="2021-03-24T10:13:32Z">
              <w:r>
                <w:rPr>
                  <w:rFonts w:hint="eastAsia"/>
                  <w:lang w:val="en-US" w:eastAsia="zh-CN"/>
                </w:rPr>
                <w:t>inte</w:t>
              </w:r>
            </w:ins>
            <w:ins w:id="1093" w:author="ZTE" w:date="2021-03-24T10:13:33Z">
              <w:r>
                <w:rPr>
                  <w:rFonts w:hint="eastAsia"/>
                  <w:lang w:val="en-US" w:eastAsia="zh-CN"/>
                </w:rPr>
                <w:t>r</w:t>
              </w:r>
            </w:ins>
            <w:ins w:id="1094" w:author="ZTE" w:date="2021-03-24T10:13:34Z">
              <w:r>
                <w:rPr>
                  <w:rFonts w:hint="eastAsia"/>
                  <w:lang w:val="en-US" w:eastAsia="zh-CN"/>
                </w:rPr>
                <w:t>-node</w:t>
              </w:r>
            </w:ins>
            <w:ins w:id="1095" w:author="ZTE" w:date="2021-03-24T10:13:35Z">
              <w:r>
                <w:rPr>
                  <w:rFonts w:hint="eastAsia"/>
                  <w:lang w:val="en-US" w:eastAsia="zh-CN"/>
                </w:rPr>
                <w:t xml:space="preserve"> </w:t>
              </w:r>
            </w:ins>
            <w:ins w:id="1096" w:author="ZTE" w:date="2021-03-24T10:13:36Z">
              <w:r>
                <w:rPr>
                  <w:rFonts w:hint="eastAsia"/>
                  <w:lang w:val="en-US" w:eastAsia="zh-CN"/>
                </w:rPr>
                <w:t>RRC</w:t>
              </w:r>
            </w:ins>
            <w:ins w:id="1097" w:author="ZTE" w:date="2021-03-24T10:13:37Z">
              <w:r>
                <w:rPr>
                  <w:rFonts w:hint="eastAsia"/>
                  <w:lang w:val="en-US" w:eastAsia="zh-CN"/>
                </w:rPr>
                <w:t xml:space="preserve"> </w:t>
              </w:r>
            </w:ins>
            <w:ins w:id="1098" w:author="ZTE" w:date="2021-03-24T10:13:14Z">
              <w:r>
                <w:rPr>
                  <w:rFonts w:hint="eastAsia"/>
                  <w:lang w:val="en-US" w:eastAsia="zh-CN"/>
                </w:rPr>
                <w:t>messages legacy info should be supported</w:t>
              </w:r>
            </w:ins>
            <w:ins w:id="1099" w:author="ZTE" w:date="2021-03-24T10:13:41Z">
              <w:r>
                <w:rPr>
                  <w:rFonts w:hint="eastAsia"/>
                  <w:lang w:val="en-US" w:eastAsia="zh-CN"/>
                </w:rPr>
                <w:t>.</w:t>
              </w:r>
            </w:ins>
          </w:p>
          <w:p>
            <w:pPr>
              <w:rPr>
                <w:ins w:id="1100" w:author="ZTE" w:date="2021-03-24T10:11:34Z"/>
              </w:rPr>
            </w:pPr>
            <w:ins w:id="1101" w:author="ZTE" w:date="2021-03-24T10:12:34Z">
              <w:r>
                <w:rPr>
                  <w:rFonts w:hint="eastAsia"/>
                  <w:lang w:val="en-US" w:eastAsia="zh-CN"/>
                </w:rPr>
                <w:t xml:space="preserve">Besides, </w:t>
              </w:r>
            </w:ins>
            <w:ins w:id="1102" w:author="ZTE" w:date="2021-03-24T10:18:33Z">
              <w:r>
                <w:rPr>
                  <w:rFonts w:hint="eastAsia"/>
                  <w:lang w:val="en-US" w:eastAsia="zh-CN"/>
                </w:rPr>
                <w:t>an indication for the maximum number of candidate PSCells that can be configured</w:t>
              </w:r>
            </w:ins>
            <w:ins w:id="1103" w:author="ZTE" w:date="2021-03-24T10:19:08Z">
              <w:r>
                <w:rPr>
                  <w:rFonts w:hint="eastAsia"/>
                  <w:lang w:val="en-US" w:eastAsia="zh-CN"/>
                </w:rPr>
                <w:t>/s</w:t>
              </w:r>
            </w:ins>
            <w:ins w:id="1104" w:author="ZTE" w:date="2021-03-24T10:19:09Z">
              <w:r>
                <w:rPr>
                  <w:rFonts w:hint="eastAsia"/>
                  <w:lang w:val="en-US" w:eastAsia="zh-CN"/>
                </w:rPr>
                <w:t>ele</w:t>
              </w:r>
            </w:ins>
            <w:ins w:id="1105" w:author="ZTE" w:date="2021-03-24T10:19:10Z">
              <w:r>
                <w:rPr>
                  <w:rFonts w:hint="eastAsia"/>
                  <w:lang w:val="en-US" w:eastAsia="zh-CN"/>
                </w:rPr>
                <w:t>cted</w:t>
              </w:r>
            </w:ins>
            <w:ins w:id="1106" w:author="ZTE" w:date="2021-03-24T10:18:33Z">
              <w:r>
                <w:rPr>
                  <w:rFonts w:hint="eastAsia"/>
                  <w:lang w:val="en-US" w:eastAsia="zh-CN"/>
                </w:rPr>
                <w:t xml:space="preserve"> by the T-SN</w:t>
              </w:r>
            </w:ins>
            <w:ins w:id="1107" w:author="ZTE" w:date="2021-03-24T10:18:41Z">
              <w:r>
                <w:rPr>
                  <w:rFonts w:hint="eastAsia"/>
                  <w:lang w:val="en-US" w:eastAsia="zh-CN"/>
                </w:rPr>
                <w:t xml:space="preserve"> </w:t>
              </w:r>
            </w:ins>
            <w:ins w:id="1108" w:author="ZTE" w:date="2021-03-24T10:18:43Z">
              <w:r>
                <w:rPr>
                  <w:rFonts w:hint="eastAsia"/>
                  <w:lang w:val="en-US" w:eastAsia="zh-CN"/>
                </w:rPr>
                <w:t>needs</w:t>
              </w:r>
            </w:ins>
            <w:ins w:id="1109" w:author="ZTE" w:date="2021-03-24T10:18:44Z">
              <w:r>
                <w:rPr>
                  <w:rFonts w:hint="eastAsia"/>
                  <w:lang w:val="en-US" w:eastAsia="zh-CN"/>
                </w:rPr>
                <w:t xml:space="preserve"> to </w:t>
              </w:r>
            </w:ins>
            <w:ins w:id="1110" w:author="ZTE" w:date="2021-03-24T10:18:45Z">
              <w:r>
                <w:rPr>
                  <w:rFonts w:hint="eastAsia"/>
                  <w:lang w:val="en-US" w:eastAsia="zh-CN"/>
                </w:rPr>
                <w:t xml:space="preserve">be </w:t>
              </w:r>
            </w:ins>
            <w:ins w:id="1111" w:author="ZTE" w:date="2021-03-24T10:18:46Z">
              <w:r>
                <w:rPr>
                  <w:rFonts w:hint="eastAsia"/>
                  <w:lang w:val="en-US" w:eastAsia="zh-CN"/>
                </w:rPr>
                <w:t>in</w:t>
              </w:r>
            </w:ins>
            <w:ins w:id="1112" w:author="ZTE" w:date="2021-03-24T10:18:53Z">
              <w:r>
                <w:rPr>
                  <w:rFonts w:hint="eastAsia"/>
                  <w:lang w:val="en-US" w:eastAsia="zh-CN"/>
                </w:rPr>
                <w:t>dic</w:t>
              </w:r>
            </w:ins>
            <w:ins w:id="1113" w:author="ZTE" w:date="2021-03-24T10:18:54Z">
              <w:r>
                <w:rPr>
                  <w:rFonts w:hint="eastAsia"/>
                  <w:lang w:val="en-US" w:eastAsia="zh-CN"/>
                </w:rPr>
                <w:t>ated</w:t>
              </w:r>
            </w:ins>
            <w:ins w:id="1114" w:author="ZTE" w:date="2021-03-24T10:18:47Z">
              <w:r>
                <w:rPr>
                  <w:rFonts w:hint="eastAsia"/>
                  <w:lang w:val="en-US" w:eastAsia="zh-CN"/>
                </w:rPr>
                <w:t xml:space="preserve"> i</w:t>
              </w:r>
            </w:ins>
            <w:ins w:id="1115" w:author="ZTE" w:date="2021-03-24T10:18:48Z">
              <w:r>
                <w:rPr>
                  <w:rFonts w:hint="eastAsia"/>
                  <w:lang w:val="en-US" w:eastAsia="zh-CN"/>
                </w:rPr>
                <w:t xml:space="preserve">n </w:t>
              </w:r>
            </w:ins>
            <w:ins w:id="1116" w:author="ZTE" w:date="2021-03-24T10:12:34Z">
              <w:r>
                <w:rPr>
                  <w:rFonts w:hint="eastAsia"/>
                  <w:lang w:val="en-US" w:eastAsia="zh-CN"/>
                </w:rPr>
                <w:t xml:space="preserve">the SN Change Required and the SN Addition Request </w:t>
              </w:r>
            </w:ins>
            <w:ins w:id="1117" w:author="ZTE" w:date="2021-03-24T10:19:24Z">
              <w:r>
                <w:rPr>
                  <w:rFonts w:hint="eastAsia"/>
                  <w:lang w:val="en-US" w:eastAsia="zh-CN"/>
                </w:rPr>
                <w:t>(</w:t>
              </w:r>
            </w:ins>
            <w:ins w:id="1118" w:author="ZTE" w:date="2021-03-24T10:19:25Z">
              <w:r>
                <w:rPr>
                  <w:rFonts w:hint="eastAsia"/>
                  <w:lang w:val="en-US" w:eastAsia="zh-CN"/>
                </w:rPr>
                <w:t>o</w:t>
              </w:r>
            </w:ins>
            <w:ins w:id="1119" w:author="ZTE" w:date="2021-03-24T10:19:26Z">
              <w:r>
                <w:rPr>
                  <w:rFonts w:hint="eastAsia"/>
                  <w:lang w:val="en-US" w:eastAsia="zh-CN"/>
                </w:rPr>
                <w:t>r the</w:t>
              </w:r>
            </w:ins>
            <w:ins w:id="1120" w:author="ZTE" w:date="2021-03-24T10:19:27Z">
              <w:r>
                <w:rPr>
                  <w:rFonts w:hint="eastAsia"/>
                  <w:lang w:val="en-US" w:eastAsia="zh-CN"/>
                </w:rPr>
                <w:t xml:space="preserve"> co</w:t>
              </w:r>
            </w:ins>
            <w:ins w:id="1121" w:author="ZTE" w:date="2021-03-24T10:19:28Z">
              <w:r>
                <w:rPr>
                  <w:rFonts w:hint="eastAsia"/>
                  <w:lang w:val="en-US" w:eastAsia="zh-CN"/>
                </w:rPr>
                <w:t>rres</w:t>
              </w:r>
            </w:ins>
            <w:ins w:id="1122" w:author="ZTE" w:date="2021-03-24T10:19:29Z">
              <w:r>
                <w:rPr>
                  <w:rFonts w:hint="eastAsia"/>
                  <w:lang w:val="en-US" w:eastAsia="zh-CN"/>
                </w:rPr>
                <w:t>pondin</w:t>
              </w:r>
            </w:ins>
            <w:ins w:id="1123" w:author="ZTE" w:date="2021-03-24T10:19:30Z">
              <w:r>
                <w:rPr>
                  <w:rFonts w:hint="eastAsia"/>
                  <w:lang w:val="en-US" w:eastAsia="zh-CN"/>
                </w:rPr>
                <w:t>g</w:t>
              </w:r>
            </w:ins>
            <w:ins w:id="1124" w:author="ZTE" w:date="2021-03-24T10:19:57Z">
              <w:r>
                <w:rPr>
                  <w:rFonts w:hint="eastAsia"/>
                  <w:lang w:val="en-US" w:eastAsia="zh-CN"/>
                </w:rPr>
                <w:t xml:space="preserve"> </w:t>
              </w:r>
            </w:ins>
            <w:ins w:id="1125" w:author="ZTE" w:date="2021-03-24T10:19:30Z">
              <w:r>
                <w:rPr>
                  <w:rFonts w:hint="eastAsia"/>
                  <w:lang w:val="en-US" w:eastAsia="zh-CN"/>
                </w:rPr>
                <w:t>i</w:t>
              </w:r>
            </w:ins>
            <w:ins w:id="1126" w:author="ZTE" w:date="2021-03-24T10:19:31Z">
              <w:r>
                <w:rPr>
                  <w:rFonts w:hint="eastAsia"/>
                  <w:lang w:val="en-US" w:eastAsia="zh-CN"/>
                </w:rPr>
                <w:t>nter</w:t>
              </w:r>
            </w:ins>
            <w:ins w:id="1127" w:author="ZTE" w:date="2021-03-24T10:19:32Z">
              <w:r>
                <w:rPr>
                  <w:rFonts w:hint="eastAsia"/>
                  <w:lang w:val="en-US" w:eastAsia="zh-CN"/>
                </w:rPr>
                <w:t>-node</w:t>
              </w:r>
            </w:ins>
            <w:ins w:id="1128" w:author="ZTE" w:date="2021-03-24T10:19:33Z">
              <w:r>
                <w:rPr>
                  <w:rFonts w:hint="eastAsia"/>
                  <w:lang w:val="en-US" w:eastAsia="zh-CN"/>
                </w:rPr>
                <w:t xml:space="preserve"> R</w:t>
              </w:r>
            </w:ins>
            <w:ins w:id="1129" w:author="ZTE" w:date="2021-03-24T10:19:34Z">
              <w:r>
                <w:rPr>
                  <w:rFonts w:hint="eastAsia"/>
                  <w:lang w:val="en-US" w:eastAsia="zh-CN"/>
                </w:rPr>
                <w:t xml:space="preserve">RC </w:t>
              </w:r>
            </w:ins>
            <w:ins w:id="1130" w:author="ZTE" w:date="2021-03-24T10:19:35Z">
              <w:r>
                <w:rPr>
                  <w:rFonts w:hint="eastAsia"/>
                  <w:lang w:val="en-US" w:eastAsia="zh-CN"/>
                </w:rPr>
                <w:t>mes</w:t>
              </w:r>
            </w:ins>
            <w:ins w:id="1131" w:author="ZTE" w:date="2021-03-24T10:19:59Z">
              <w:r>
                <w:rPr>
                  <w:rFonts w:hint="eastAsia"/>
                  <w:lang w:val="en-US" w:eastAsia="zh-CN"/>
                </w:rPr>
                <w:t>sage</w:t>
              </w:r>
            </w:ins>
            <w:ins w:id="1132" w:author="ZTE" w:date="2021-03-24T10:19:24Z">
              <w:r>
                <w:rPr>
                  <w:rFonts w:hint="eastAsia"/>
                  <w:lang w:val="en-US" w:eastAsia="zh-CN"/>
                </w:rPr>
                <w:t>)</w:t>
              </w:r>
            </w:ins>
            <w:ins w:id="1133" w:author="ZTE" w:date="2021-03-24T10:12:34Z">
              <w:r>
                <w:rPr>
                  <w:rFonts w:hint="eastAsia"/>
                  <w:lang w:val="en-US" w:eastAsia="zh-CN"/>
                </w:rPr>
                <w:t>, to ensure the candidate PSCells configured by each candidate T-SN do not exceed the</w:t>
              </w:r>
            </w:ins>
            <w:ins w:id="1134" w:author="ZTE" w:date="2021-03-24T10:14:55Z">
              <w:r>
                <w:rPr>
                  <w:rFonts w:hint="eastAsia"/>
                  <w:lang w:val="en-US" w:eastAsia="zh-CN"/>
                </w:rPr>
                <w:t xml:space="preserve"> </w:t>
              </w:r>
            </w:ins>
            <w:ins w:id="1135" w:author="ZTE" w:date="2021-03-24T10:15:10Z">
              <w:r>
                <w:rPr>
                  <w:rFonts w:hint="eastAsia"/>
                  <w:lang w:val="en-US" w:eastAsia="zh-CN"/>
                </w:rPr>
                <w:t>UE</w:t>
              </w:r>
            </w:ins>
            <w:ins w:id="1136" w:author="ZTE" w:date="2021-03-24T10:15:11Z">
              <w:r>
                <w:rPr>
                  <w:rFonts w:hint="eastAsia"/>
                  <w:lang w:val="en-US" w:eastAsia="zh-CN"/>
                </w:rPr>
                <w:t xml:space="preserve"> ca</w:t>
              </w:r>
            </w:ins>
            <w:ins w:id="1137" w:author="ZTE" w:date="2021-03-24T10:15:12Z">
              <w:r>
                <w:rPr>
                  <w:rFonts w:hint="eastAsia"/>
                  <w:lang w:val="en-US" w:eastAsia="zh-CN"/>
                </w:rPr>
                <w:t>pabili</w:t>
              </w:r>
            </w:ins>
            <w:ins w:id="1138" w:author="ZTE" w:date="2021-03-24T10:15:13Z">
              <w:r>
                <w:rPr>
                  <w:rFonts w:hint="eastAsia"/>
                  <w:lang w:val="en-US" w:eastAsia="zh-CN"/>
                </w:rPr>
                <w:t>ty</w:t>
              </w:r>
            </w:ins>
            <w:ins w:id="1139" w:author="ZTE" w:date="2021-03-24T10:12:34Z">
              <w:r>
                <w:rPr>
                  <w:rFonts w:hint="eastAsia"/>
                  <w:lang w:val="en-US" w:eastAsia="zh-CN"/>
                </w:rPr>
                <w:t>.</w:t>
              </w:r>
            </w:ins>
          </w:p>
        </w:tc>
      </w:tr>
    </w:tbl>
    <w:p/>
    <w:p>
      <w:pPr>
        <w:rPr>
          <w:b/>
          <w:u w:val="single"/>
        </w:rPr>
      </w:pPr>
      <w:r>
        <w:rPr>
          <w:b/>
          <w:u w:val="single"/>
        </w:rPr>
        <w:t>Conditional configuration update by the target SN</w:t>
      </w:r>
    </w:p>
    <w:p>
      <w:pPr>
        <w:rPr>
          <w:b/>
          <w:i/>
        </w:rPr>
      </w:pPr>
      <w:r>
        <w:rPr>
          <w:b/>
          <w:i/>
        </w:rPr>
        <w:t>Issue 10: update of the conditional configuration by the target SN.</w:t>
      </w:r>
    </w:p>
    <w:p>
      <w:r>
        <w:t>This issue was raised during phase 1 of the discussion. As usual, the target SN should be able to update the configuration provided for candidate cells. The solution developed for initial conditional configuration for inter-SN CPC should also be able to use for update of the conditional configuration by the network. If this is not the case and additional requirements are identified for update of conditional configuration, please state below.</w:t>
      </w:r>
    </w:p>
    <w:p>
      <w:r>
        <w:rPr>
          <w:b/>
        </w:rPr>
        <w:t xml:space="preserve">Question 10: If any identified, additional requirements (compared to initial conditional configuration procedure for inter-SN CPC) for update of conditional configuration by the target SN can be commented below.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8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r>
              <w:t>Company</w:t>
            </w:r>
          </w:p>
        </w:tc>
        <w:tc>
          <w:tcPr>
            <w:tcW w:w="8383"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ins w:id="1140" w:author="Nokia" w:date="2021-03-15T17:09:00Z">
              <w:r>
                <w:rPr/>
                <w:t>Nokia</w:t>
              </w:r>
            </w:ins>
          </w:p>
        </w:tc>
        <w:tc>
          <w:tcPr>
            <w:tcW w:w="8383" w:type="dxa"/>
          </w:tcPr>
          <w:p>
            <w:ins w:id="1141" w:author="Nokia" w:date="2021-03-15T17:09:00Z">
              <w:r>
                <w:rPr/>
                <w:t>As far as we know, the topic of modification/update of the conditional reconfiguration, triggered by the target SN, is already discussed in RAN3. Thus, no need to focus on it in RAN2 for the time be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ins w:id="1142" w:author="Samsung" w:date="2021-03-16T00:11:00Z">
              <w:r>
                <w:rPr/>
                <w:t>Samsung</w:t>
              </w:r>
            </w:ins>
          </w:p>
        </w:tc>
        <w:tc>
          <w:tcPr>
            <w:tcW w:w="8383" w:type="dxa"/>
          </w:tcPr>
          <w:p>
            <w:pPr>
              <w:rPr>
                <w:ins w:id="1143" w:author="Samsung" w:date="2021-03-16T00:11:00Z"/>
              </w:rPr>
            </w:pPr>
            <w:ins w:id="1144" w:author="Samsung" w:date="2021-03-16T00:11:00Z">
              <w:r>
                <w:rPr/>
                <w:t xml:space="preserve">We think there is a need to support several other modification cases, alike for CHO. We think these are best discussed after the framework for initial configuration is sufficiently solid </w:t>
              </w:r>
            </w:ins>
          </w:p>
          <w:p>
            <w:pPr>
              <w:rPr>
                <w:ins w:id="1145" w:author="Samsung" w:date="2021-03-16T00:11:00Z"/>
              </w:rPr>
            </w:pPr>
            <w:ins w:id="1146" w:author="Samsung" w:date="2021-03-16T00:11:00Z">
              <w:r>
                <w:rPr/>
                <w:t>Cancellation: It should be possible for S-SN, MN and T-SN to initiate cancellation of a configured CPAC candidate</w:t>
              </w:r>
            </w:ins>
          </w:p>
          <w:p>
            <w:ins w:id="1147" w:author="Samsung" w:date="2021-03-16T00:11:00Z">
              <w:r>
                <w:rPr/>
                <w:t>Modification: It should be possible or MN and S-SN to update MCG and SCG configuration respectively. This may affect the RRC configuration of CPAC candidates, as generated by T-S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r>
              <w:t>Ericsson</w:t>
            </w:r>
          </w:p>
        </w:tc>
        <w:tc>
          <w:tcPr>
            <w:tcW w:w="8383" w:type="dxa"/>
          </w:tcPr>
          <w:p>
            <w:r>
              <w:t xml:space="preserve">Before discussing update we need to discuss a cancelling use case. That should be supported, though the exact procedure is a RAN3 topic. </w:t>
            </w:r>
          </w:p>
          <w:p>
            <w:r>
              <w:t xml:space="preserve">When it comes to a modification procedure, that is not necessarily the same as the cancelling (followed by a new addition), that needs to be also discussed in RAN3 (as they also discussed that for CH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8" w:author="Huawei" w:date="2021-03-22T20:13:00Z"/>
        </w:trPr>
        <w:tc>
          <w:tcPr>
            <w:tcW w:w="1248" w:type="dxa"/>
          </w:tcPr>
          <w:p>
            <w:pPr>
              <w:rPr>
                <w:ins w:id="1149" w:author="Huawei" w:date="2021-03-22T20:13:00Z"/>
                <w:lang w:eastAsia="zh-CN"/>
              </w:rPr>
            </w:pPr>
            <w:ins w:id="1150" w:author="Huawei" w:date="2021-03-22T20:13:00Z">
              <w:r>
                <w:rPr>
                  <w:rFonts w:hint="eastAsia"/>
                  <w:lang w:eastAsia="zh-CN"/>
                </w:rPr>
                <w:t>Hua</w:t>
              </w:r>
            </w:ins>
            <w:ins w:id="1151" w:author="Huawei" w:date="2021-03-22T20:13:00Z">
              <w:r>
                <w:rPr>
                  <w:lang w:eastAsia="zh-CN"/>
                </w:rPr>
                <w:t>wei, HiSilicon</w:t>
              </w:r>
            </w:ins>
          </w:p>
        </w:tc>
        <w:tc>
          <w:tcPr>
            <w:tcW w:w="8383" w:type="dxa"/>
          </w:tcPr>
          <w:p>
            <w:pPr>
              <w:rPr>
                <w:ins w:id="1152" w:author="Huawei" w:date="2021-03-22T20:13:00Z"/>
                <w:lang w:eastAsia="zh-CN"/>
              </w:rPr>
            </w:pPr>
            <w:ins w:id="1153" w:author="Huawei" w:date="2021-03-22T20:14:00Z">
              <w:r>
                <w:rPr>
                  <w:lang w:eastAsia="zh-CN"/>
                </w:rPr>
                <w:t>I</w:t>
              </w:r>
            </w:ins>
            <w:ins w:id="1154" w:author="Huawei" w:date="2021-03-22T20:14:00Z">
              <w:r>
                <w:rPr>
                  <w:rFonts w:hint="eastAsia"/>
                  <w:lang w:eastAsia="zh-CN"/>
                </w:rPr>
                <w:t>f</w:t>
              </w:r>
            </w:ins>
            <w:ins w:id="1155" w:author="Huawei" w:date="2021-03-22T20:14:00Z">
              <w:r>
                <w:rPr>
                  <w:lang w:eastAsia="zh-CN"/>
                </w:rPr>
                <w:t xml:space="preserve"> the cancellation/replace is per T-SN, </w:t>
              </w:r>
            </w:ins>
            <w:ins w:id="1156" w:author="Huawei" w:date="2021-03-22T20:15:00Z">
              <w:r>
                <w:rPr>
                  <w:lang w:eastAsia="zh-CN"/>
                </w:rPr>
                <w:t>it could be done by RAN3 message which is under-discussion in RAN3. We could wait for RAN3 input</w:t>
              </w:r>
            </w:ins>
            <w:ins w:id="1157" w:author="Huawei" w:date="2021-03-22T20:16:00Z">
              <w:r>
                <w:rPr>
                  <w:lang w:eastAsia="zh-CN"/>
                </w:rPr>
                <w:t xml:space="preserve"> and then identify RAN2 impact on RRC reconfiguration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8" w:author="Lenovo" w:date="2021-03-23T11:03:00Z"/>
        </w:trPr>
        <w:tc>
          <w:tcPr>
            <w:tcW w:w="1248" w:type="dxa"/>
          </w:tcPr>
          <w:p>
            <w:pPr>
              <w:rPr>
                <w:ins w:id="1159" w:author="Lenovo" w:date="2021-03-23T11:03:00Z"/>
                <w:lang w:eastAsia="zh-CN"/>
              </w:rPr>
            </w:pPr>
            <w:ins w:id="1160" w:author="Lenovo" w:date="2021-03-23T11:03:00Z">
              <w:r>
                <w:rPr/>
                <w:t>Lenovo and Motorola Mobility</w:t>
              </w:r>
            </w:ins>
          </w:p>
        </w:tc>
        <w:tc>
          <w:tcPr>
            <w:tcW w:w="8383" w:type="dxa"/>
          </w:tcPr>
          <w:p>
            <w:pPr>
              <w:rPr>
                <w:ins w:id="1161" w:author="Lenovo" w:date="2021-03-23T11:03:00Z"/>
              </w:rPr>
            </w:pPr>
            <w:ins w:id="1162" w:author="Lenovo" w:date="2021-03-23T11:03:00Z">
              <w:r>
                <w:rPr/>
                <w:t>The exact mechanism, e.g. cancellation procedure or modification procedure can be further discussed. On the other hand, we believe it would be good to aim at a principle that can work for both S-SN triggered and T-SN triggered cancellation/modification:</w:t>
              </w:r>
            </w:ins>
          </w:p>
          <w:p>
            <w:pPr>
              <w:pStyle w:val="89"/>
              <w:numPr>
                <w:ilvl w:val="0"/>
                <w:numId w:val="7"/>
              </w:numPr>
              <w:rPr>
                <w:ins w:id="1163" w:author="Lenovo" w:date="2021-03-23T11:03:00Z"/>
              </w:rPr>
            </w:pPr>
            <w:ins w:id="1164" w:author="Lenovo" w:date="2021-03-23T11:03:00Z">
              <w:r>
                <w:rPr/>
                <w:t xml:space="preserve">If we want to </w:t>
              </w:r>
            </w:ins>
            <w:ins w:id="1165" w:author="Lenovo" w:date="2021-03-23T11:04:00Z">
              <w:r>
                <w:rPr/>
                <w:t>use</w:t>
              </w:r>
            </w:ins>
            <w:ins w:id="1166" w:author="Lenovo" w:date="2021-03-23T11:03:00Z">
              <w:r>
                <w:rPr/>
                <w:t xml:space="preserve"> SN modification procedure for S-SN to update the conditional configuration, then we should also use SN modification procedure for T-SN to update the conditional configuration.</w:t>
              </w:r>
            </w:ins>
          </w:p>
          <w:p>
            <w:pPr>
              <w:rPr>
                <w:ins w:id="1167" w:author="Lenovo" w:date="2021-03-23T11:03:00Z"/>
                <w:lang w:eastAsia="zh-CN"/>
              </w:rPr>
            </w:pPr>
            <w:ins w:id="1168" w:author="Lenovo" w:date="2021-03-23T11:03:00Z">
              <w:r>
                <w:rPr/>
                <w:t xml:space="preserve">If we believe cancellation procedure can be used for T-SN to cancel certain prepared PSCells, then </w:t>
              </w:r>
            </w:ins>
            <w:ins w:id="1169" w:author="Lenovo" w:date="2021-03-23T11:03:00Z">
              <w:r>
                <w:rPr>
                  <w:b/>
                  <w:bCs/>
                </w:rPr>
                <w:t>we should also discuss the application of cancellation procedure for S-SN triggered case</w:t>
              </w:r>
            </w:ins>
            <w:ins w:id="1170" w:author="Lenovo" w:date="2021-03-23T11:03:00Z">
              <w:r>
                <w:rPr/>
                <w:t>, which is not addressed in this email discussion. E.g. the source SN might cancel some prepared PSCells due to measurement resul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1" w:author="Jialin Zou" w:date="2021-03-23T01:42:00Z"/>
        </w:trPr>
        <w:tc>
          <w:tcPr>
            <w:tcW w:w="1248" w:type="dxa"/>
          </w:tcPr>
          <w:p>
            <w:pPr>
              <w:rPr>
                <w:ins w:id="1172" w:author="Jialin Zou" w:date="2021-03-23T01:42:00Z"/>
              </w:rPr>
            </w:pPr>
            <w:ins w:id="1173" w:author="Jialin Zou" w:date="2021-03-23T01:43:00Z">
              <w:r>
                <w:rPr/>
                <w:t>Futurewei</w:t>
              </w:r>
            </w:ins>
          </w:p>
        </w:tc>
        <w:tc>
          <w:tcPr>
            <w:tcW w:w="8383" w:type="dxa"/>
          </w:tcPr>
          <w:p>
            <w:pPr>
              <w:rPr>
                <w:ins w:id="1174" w:author="Jialin Zou" w:date="2021-03-23T01:42:00Z"/>
              </w:rPr>
            </w:pPr>
            <w:ins w:id="1175" w:author="Jialin Zou" w:date="2021-03-23T01:48:00Z">
              <w:r>
                <w:rPr/>
                <w:t>Following RAN3 re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ins w:id="1176" w:author="INTEL-Jaemin" w:date="2021-03-18T15:58:00Z">
              <w:r>
                <w:rPr/>
                <w:t>Intel</w:t>
              </w:r>
            </w:ins>
          </w:p>
        </w:tc>
        <w:tc>
          <w:tcPr>
            <w:tcW w:w="8383" w:type="dxa"/>
          </w:tcPr>
          <w:p>
            <w:ins w:id="1177" w:author="INTEL-Jaemin" w:date="2021-03-18T15:58:00Z">
              <w:r>
                <w:rPr/>
                <w:t xml:space="preserve">We also think that we can leave this to RAN3 at this mo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8" w:author="ZTE" w:date="2021-03-24T10:21:27Z"/>
        </w:trPr>
        <w:tc>
          <w:tcPr>
            <w:tcW w:w="1248" w:type="dxa"/>
          </w:tcPr>
          <w:p>
            <w:pPr>
              <w:rPr>
                <w:ins w:id="1179" w:author="ZTE" w:date="2021-03-24T10:21:27Z"/>
                <w:rFonts w:hint="default" w:eastAsia="宋体"/>
                <w:lang w:val="en-US" w:eastAsia="zh-CN"/>
              </w:rPr>
            </w:pPr>
            <w:ins w:id="1180" w:author="ZTE" w:date="2021-03-24T10:21:29Z">
              <w:r>
                <w:rPr>
                  <w:rFonts w:hint="eastAsia"/>
                  <w:lang w:val="en-US" w:eastAsia="zh-CN"/>
                </w:rPr>
                <w:t>ZTE</w:t>
              </w:r>
            </w:ins>
          </w:p>
        </w:tc>
        <w:tc>
          <w:tcPr>
            <w:tcW w:w="8383" w:type="dxa"/>
          </w:tcPr>
          <w:p>
            <w:pPr>
              <w:rPr>
                <w:ins w:id="1181" w:author="ZTE" w:date="2021-03-24T10:21:27Z"/>
              </w:rPr>
            </w:pPr>
            <w:ins w:id="1182" w:author="ZTE" w:date="2021-03-24T10:21:42Z">
              <w:r>
                <w:rPr>
                  <w:rFonts w:hint="eastAsia"/>
                  <w:lang w:val="en-US" w:eastAsia="zh-CN"/>
                </w:rPr>
                <w:t xml:space="preserve">Similar to CHO, both the source </w:t>
              </w:r>
            </w:ins>
            <w:ins w:id="1183" w:author="ZTE" w:date="2021-03-24T10:22:17Z">
              <w:r>
                <w:rPr>
                  <w:rFonts w:hint="eastAsia"/>
                  <w:lang w:val="en-US" w:eastAsia="zh-CN"/>
                </w:rPr>
                <w:t>node</w:t>
              </w:r>
            </w:ins>
            <w:ins w:id="1184" w:author="ZTE" w:date="2021-03-24T10:22:18Z">
              <w:r>
                <w:rPr>
                  <w:rFonts w:hint="eastAsia"/>
                  <w:lang w:val="en-US" w:eastAsia="zh-CN"/>
                </w:rPr>
                <w:t xml:space="preserve"> </w:t>
              </w:r>
            </w:ins>
            <w:ins w:id="1185" w:author="ZTE" w:date="2021-03-24T10:21:42Z">
              <w:r>
                <w:rPr>
                  <w:rFonts w:hint="eastAsia"/>
                  <w:lang w:val="en-US" w:eastAsia="zh-CN"/>
                </w:rPr>
                <w:t>and the target</w:t>
              </w:r>
            </w:ins>
            <w:ins w:id="1186" w:author="ZTE" w:date="2021-03-24T10:22:21Z">
              <w:r>
                <w:rPr>
                  <w:rFonts w:hint="eastAsia"/>
                  <w:lang w:val="en-US" w:eastAsia="zh-CN"/>
                </w:rPr>
                <w:t xml:space="preserve"> nod</w:t>
              </w:r>
            </w:ins>
            <w:ins w:id="1187" w:author="ZTE" w:date="2021-03-24T10:22:22Z">
              <w:r>
                <w:rPr>
                  <w:rFonts w:hint="eastAsia"/>
                  <w:lang w:val="en-US" w:eastAsia="zh-CN"/>
                </w:rPr>
                <w:t>e</w:t>
              </w:r>
            </w:ins>
            <w:ins w:id="1188" w:author="ZTE" w:date="2021-03-24T10:21:42Z">
              <w:r>
                <w:rPr>
                  <w:rFonts w:hint="eastAsia"/>
                  <w:lang w:val="en-US" w:eastAsia="zh-CN"/>
                </w:rPr>
                <w:t xml:space="preserve"> (i.e. S-SN, MN, T-SN) can trigger the modification/cancellation </w:t>
              </w:r>
            </w:ins>
            <w:ins w:id="1189" w:author="ZTE" w:date="2021-03-24T10:23:16Z">
              <w:r>
                <w:rPr>
                  <w:rFonts w:hint="eastAsia"/>
                  <w:lang w:val="en-US" w:eastAsia="zh-CN"/>
                </w:rPr>
                <w:t>proce</w:t>
              </w:r>
            </w:ins>
            <w:ins w:id="1190" w:author="ZTE" w:date="2021-03-24T10:23:17Z">
              <w:r>
                <w:rPr>
                  <w:rFonts w:hint="eastAsia"/>
                  <w:lang w:val="en-US" w:eastAsia="zh-CN"/>
                </w:rPr>
                <w:t xml:space="preserve">dure </w:t>
              </w:r>
            </w:ins>
            <w:ins w:id="1191" w:author="ZTE" w:date="2021-03-24T10:22:28Z">
              <w:r>
                <w:rPr>
                  <w:rFonts w:hint="eastAsia"/>
                  <w:lang w:val="en-US" w:eastAsia="zh-CN"/>
                </w:rPr>
                <w:t>for</w:t>
              </w:r>
            </w:ins>
            <w:ins w:id="1192" w:author="ZTE" w:date="2021-03-24T10:22:29Z">
              <w:r>
                <w:rPr>
                  <w:rFonts w:hint="eastAsia"/>
                  <w:lang w:val="en-US" w:eastAsia="zh-CN"/>
                </w:rPr>
                <w:t xml:space="preserve"> all </w:t>
              </w:r>
            </w:ins>
            <w:ins w:id="1193" w:author="ZTE" w:date="2021-03-24T10:22:32Z">
              <w:r>
                <w:rPr>
                  <w:rFonts w:hint="eastAsia"/>
                  <w:lang w:val="en-US" w:eastAsia="zh-CN"/>
                </w:rPr>
                <w:t>C</w:t>
              </w:r>
            </w:ins>
            <w:ins w:id="1194" w:author="ZTE" w:date="2021-03-24T10:22:35Z">
              <w:r>
                <w:rPr>
                  <w:rFonts w:hint="eastAsia"/>
                  <w:lang w:val="en-US" w:eastAsia="zh-CN"/>
                </w:rPr>
                <w:t xml:space="preserve">PAC </w:t>
              </w:r>
            </w:ins>
            <w:ins w:id="1195" w:author="ZTE" w:date="2021-03-24T10:22:36Z">
              <w:r>
                <w:rPr>
                  <w:rFonts w:hint="eastAsia"/>
                  <w:lang w:val="en-US" w:eastAsia="zh-CN"/>
                </w:rPr>
                <w:t>ca</w:t>
              </w:r>
            </w:ins>
            <w:ins w:id="1196" w:author="ZTE" w:date="2021-03-24T10:22:37Z">
              <w:r>
                <w:rPr>
                  <w:rFonts w:hint="eastAsia"/>
                  <w:lang w:val="en-US" w:eastAsia="zh-CN"/>
                </w:rPr>
                <w:t>ses</w:t>
              </w:r>
            </w:ins>
            <w:ins w:id="1197" w:author="ZTE" w:date="2021-03-24T10:21:42Z">
              <w:r>
                <w:rPr>
                  <w:rFonts w:hint="eastAsia"/>
                  <w:lang w:val="en-US" w:eastAsia="zh-CN"/>
                </w:rPr>
                <w:t>. The detailed procedure/signalling can be discussed in RAN3.</w:t>
              </w:r>
            </w:ins>
          </w:p>
        </w:tc>
      </w:tr>
    </w:tbl>
    <w:p/>
    <w:p>
      <w:pPr>
        <w:pStyle w:val="4"/>
      </w:pPr>
      <w:r>
        <w:t>2.2.2 Coexistence of CHO an CPAC</w:t>
      </w:r>
    </w:p>
    <w:p>
      <w:r>
        <w:t>Configuration of CHO and CPC simultaneously was not supported in rel-16 specification and it was left to network implementation (e.g. OAM) to avoid the CHO and CPC coexistence scenario. The objective was to have only one of CHO or CPAC to be active for a UE at a given time. OAM can make sure only one conditional procedure (CHO vs CPAC) is active at a time.</w:t>
      </w:r>
    </w:p>
    <w:p>
      <w:r>
        <w:t>In the last meeting, it was argued [R2-2101313] if such a restriction is needed in the first place. The need to apply CHO does not rule out the need for CPAC, as one is related to mobility robustness and the other is related to reducing the latency of DC setup.  Therefore, it was suggested in [R2-2101313] to consider the support of both CHO and CPAC simultaneously.</w:t>
      </w:r>
    </w:p>
    <w:p>
      <w:pPr>
        <w:rPr>
          <w:b/>
        </w:rPr>
      </w:pPr>
      <w:r>
        <w:rPr>
          <w:b/>
        </w:rPr>
        <w:t>Question 11: Companies are requested to comment on whether to consider the simultaneous support of CHO and CPAC in this WI scope.</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926"/>
        <w:gridCol w:w="6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3" w:type="dxa"/>
          </w:tcPr>
          <w:p>
            <w:r>
              <w:t>Company</w:t>
            </w:r>
          </w:p>
        </w:tc>
        <w:tc>
          <w:tcPr>
            <w:tcW w:w="1926" w:type="dxa"/>
          </w:tcPr>
          <w:p>
            <w:r>
              <w:t>Support/ not support</w:t>
            </w:r>
          </w:p>
        </w:tc>
        <w:tc>
          <w:tcPr>
            <w:tcW w:w="6592"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3" w:type="dxa"/>
          </w:tcPr>
          <w:p>
            <w:ins w:id="1198" w:author="Nokia" w:date="2021-03-15T17:09:00Z">
              <w:r>
                <w:rPr/>
                <w:t>Nokia</w:t>
              </w:r>
            </w:ins>
          </w:p>
        </w:tc>
        <w:tc>
          <w:tcPr>
            <w:tcW w:w="1926" w:type="dxa"/>
          </w:tcPr>
          <w:p>
            <w:ins w:id="1199" w:author="Nokia" w:date="2021-03-15T17:09:00Z">
              <w:r>
                <w:rPr/>
                <w:t>Yes</w:t>
              </w:r>
            </w:ins>
          </w:p>
        </w:tc>
        <w:tc>
          <w:tcPr>
            <w:tcW w:w="6592" w:type="dxa"/>
          </w:tcPr>
          <w:p>
            <w:ins w:id="1200" w:author="Nokia" w:date="2021-03-15T17:09:00Z">
              <w:r>
                <w:rP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3" w:type="dxa"/>
          </w:tcPr>
          <w:p>
            <w:ins w:id="1201" w:author="Samsung" w:date="2021-03-16T00:12:00Z">
              <w:r>
                <w:rPr/>
                <w:t>Samsung</w:t>
              </w:r>
            </w:ins>
          </w:p>
        </w:tc>
        <w:tc>
          <w:tcPr>
            <w:tcW w:w="1926" w:type="dxa"/>
          </w:tcPr>
          <w:p>
            <w:ins w:id="1202" w:author="Samsung" w:date="2021-03-16T00:12:00Z">
              <w:r>
                <w:rPr/>
                <w:t>Can consider</w:t>
              </w:r>
            </w:ins>
          </w:p>
        </w:tc>
        <w:tc>
          <w:tcPr>
            <w:tcW w:w="6592" w:type="dxa"/>
          </w:tcPr>
          <w:p>
            <w:ins w:id="1203" w:author="Samsung" w:date="2021-03-16T00:12:00Z">
              <w:r>
                <w:rPr/>
                <w:t>If time allows, we are open to consider some simultaneous configurations. We however think we should focus on improving mobility robustness i.e. primarily consider simultaneous configuration for CHO and (MN and SN initiated) CP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3" w:type="dxa"/>
          </w:tcPr>
          <w:p>
            <w:r>
              <w:t>Ericsson</w:t>
            </w:r>
          </w:p>
        </w:tc>
        <w:tc>
          <w:tcPr>
            <w:tcW w:w="1926" w:type="dxa"/>
          </w:tcPr>
          <w:p>
            <w:r>
              <w:t>We can get back to this later</w:t>
            </w:r>
          </w:p>
        </w:tc>
        <w:tc>
          <w:tcPr>
            <w:tcW w:w="6592" w:type="dxa"/>
          </w:tcPr>
          <w:p>
            <w:r>
              <w:t>We think we should first finish CPAC, then we can talk about optimization and cross-feature inter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4" w:author="Huawei" w:date="2021-03-22T20:17:00Z"/>
        </w:trPr>
        <w:tc>
          <w:tcPr>
            <w:tcW w:w="1113" w:type="dxa"/>
          </w:tcPr>
          <w:p>
            <w:pPr>
              <w:rPr>
                <w:ins w:id="1205" w:author="Huawei" w:date="2021-03-22T20:17:00Z"/>
                <w:lang w:eastAsia="zh-CN"/>
              </w:rPr>
            </w:pPr>
            <w:ins w:id="1206" w:author="Huawei" w:date="2021-03-22T20:17:00Z">
              <w:r>
                <w:rPr>
                  <w:rFonts w:hint="eastAsia"/>
                  <w:lang w:eastAsia="zh-CN"/>
                </w:rPr>
                <w:t>Hu</w:t>
              </w:r>
            </w:ins>
            <w:ins w:id="1207" w:author="Huawei" w:date="2021-03-22T20:17:00Z">
              <w:r>
                <w:rPr>
                  <w:lang w:eastAsia="zh-CN"/>
                </w:rPr>
                <w:t>awei, HiSilicon</w:t>
              </w:r>
            </w:ins>
          </w:p>
        </w:tc>
        <w:tc>
          <w:tcPr>
            <w:tcW w:w="1926" w:type="dxa"/>
          </w:tcPr>
          <w:p>
            <w:pPr>
              <w:rPr>
                <w:ins w:id="1208" w:author="Huawei" w:date="2021-03-22T20:17:00Z"/>
                <w:lang w:eastAsia="zh-CN"/>
              </w:rPr>
            </w:pPr>
            <w:ins w:id="1209" w:author="Huawei" w:date="2021-03-23T09:10:00Z">
              <w:r>
                <w:rPr>
                  <w:lang w:eastAsia="zh-CN"/>
                </w:rPr>
                <w:t>Postpone</w:t>
              </w:r>
            </w:ins>
          </w:p>
        </w:tc>
        <w:tc>
          <w:tcPr>
            <w:tcW w:w="6592" w:type="dxa"/>
          </w:tcPr>
          <w:p>
            <w:pPr>
              <w:rPr>
                <w:ins w:id="1210" w:author="Huawei" w:date="2021-03-22T20:17:00Z"/>
                <w:lang w:eastAsia="zh-CN"/>
              </w:rPr>
            </w:pPr>
            <w:ins w:id="1211" w:author="Huawei" w:date="2021-03-22T20:17:00Z">
              <w:r>
                <w:rPr>
                  <w:lang w:eastAsia="zh-CN"/>
                </w:rPr>
                <w:t>W</w:t>
              </w:r>
            </w:ins>
            <w:ins w:id="1212" w:author="Huawei" w:date="2021-03-22T20:17:00Z">
              <w:r>
                <w:rPr>
                  <w:rFonts w:hint="eastAsia"/>
                  <w:lang w:eastAsia="zh-CN"/>
                </w:rPr>
                <w:t>e</w:t>
              </w:r>
            </w:ins>
            <w:ins w:id="1213" w:author="Huawei" w:date="2021-03-22T20:17:00Z">
              <w:r>
                <w:rPr>
                  <w:lang w:eastAsia="zh-CN"/>
                </w:rPr>
                <w:t xml:space="preserve"> share the same view</w:t>
              </w:r>
            </w:ins>
            <w:ins w:id="1214" w:author="Huawei" w:date="2021-03-22T20:18:00Z">
              <w:r>
                <w:rPr>
                  <w:lang w:eastAsia="zh-CN"/>
                </w:rPr>
                <w:t xml:space="preserve"> as Ericsson, we should first focus on CPAC and then consider possible optimization</w:t>
              </w:r>
            </w:ins>
            <w:ins w:id="1215" w:author="Huawei" w:date="2021-03-23T09:10:00Z">
              <w:r>
                <w:rPr>
                  <w:lang w:eastAsia="zh-CN"/>
                </w:rPr>
                <w:t>s</w:t>
              </w:r>
            </w:ins>
            <w:ins w:id="1216" w:author="Huawei" w:date="2021-03-22T20:18: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7" w:author="Lenovo" w:date="2021-03-23T11:04:00Z"/>
        </w:trPr>
        <w:tc>
          <w:tcPr>
            <w:tcW w:w="1113" w:type="dxa"/>
          </w:tcPr>
          <w:p>
            <w:pPr>
              <w:rPr>
                <w:ins w:id="1218" w:author="Lenovo" w:date="2021-03-23T11:04:00Z"/>
                <w:lang w:eastAsia="zh-CN"/>
              </w:rPr>
            </w:pPr>
            <w:ins w:id="1219" w:author="Lenovo" w:date="2021-03-23T11:04:00Z">
              <w:r>
                <w:rPr/>
                <w:t>Lenovo and Motorola Mobility</w:t>
              </w:r>
            </w:ins>
          </w:p>
        </w:tc>
        <w:tc>
          <w:tcPr>
            <w:tcW w:w="1926" w:type="dxa"/>
          </w:tcPr>
          <w:p>
            <w:pPr>
              <w:rPr>
                <w:ins w:id="1220" w:author="Lenovo" w:date="2021-03-23T11:04:00Z"/>
                <w:lang w:eastAsia="zh-CN"/>
              </w:rPr>
            </w:pPr>
            <w:ins w:id="1221" w:author="Lenovo" w:date="2021-03-23T11:04:00Z">
              <w:r>
                <w:rPr/>
                <w:t>Yes with comment</w:t>
              </w:r>
            </w:ins>
          </w:p>
        </w:tc>
        <w:tc>
          <w:tcPr>
            <w:tcW w:w="6592" w:type="dxa"/>
          </w:tcPr>
          <w:p>
            <w:pPr>
              <w:rPr>
                <w:ins w:id="1222" w:author="Lenovo" w:date="2021-03-23T11:04:00Z"/>
                <w:lang w:eastAsia="zh-CN"/>
              </w:rPr>
            </w:pPr>
            <w:ins w:id="1223" w:author="Lenovo" w:date="2021-03-23T11:04:00Z">
              <w:r>
                <w:rPr/>
                <w:t>It can be supported if the specification impact is limited. E.g. in case of simultaneous CHO and CPAC, CHO shall be treated as higher 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4" w:author="Jialin Zou" w:date="2021-03-23T01:48:00Z"/>
        </w:trPr>
        <w:tc>
          <w:tcPr>
            <w:tcW w:w="1113" w:type="dxa"/>
          </w:tcPr>
          <w:p>
            <w:pPr>
              <w:rPr>
                <w:ins w:id="1225" w:author="Jialin Zou" w:date="2021-03-23T01:48:00Z"/>
              </w:rPr>
            </w:pPr>
            <w:ins w:id="1226" w:author="Jialin Zou" w:date="2021-03-23T01:49:00Z">
              <w:r>
                <w:rPr/>
                <w:t>Futurewei</w:t>
              </w:r>
            </w:ins>
          </w:p>
        </w:tc>
        <w:tc>
          <w:tcPr>
            <w:tcW w:w="1926" w:type="dxa"/>
          </w:tcPr>
          <w:p>
            <w:pPr>
              <w:rPr>
                <w:ins w:id="1227" w:author="Jialin Zou" w:date="2021-03-23T01:48:00Z"/>
              </w:rPr>
            </w:pPr>
            <w:ins w:id="1228" w:author="Jialin Zou" w:date="2021-03-23T01:49:00Z">
              <w:r>
                <w:rPr/>
                <w:t>Consider later</w:t>
              </w:r>
            </w:ins>
          </w:p>
        </w:tc>
        <w:tc>
          <w:tcPr>
            <w:tcW w:w="6592" w:type="dxa"/>
          </w:tcPr>
          <w:p>
            <w:pPr>
              <w:rPr>
                <w:ins w:id="1229" w:author="Jialin Zou" w:date="2021-03-23T01:48:00Z"/>
              </w:rPr>
            </w:pPr>
            <w:ins w:id="1230" w:author="Jialin Zou" w:date="2021-03-23T01:49:00Z">
              <w:r>
                <w:rPr/>
                <w:t>Maybe consider after R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3" w:type="dxa"/>
          </w:tcPr>
          <w:p>
            <w:ins w:id="1231" w:author="INTEL-Jaemin" w:date="2021-03-18T15:59:00Z">
              <w:r>
                <w:rPr/>
                <w:t>Intel</w:t>
              </w:r>
            </w:ins>
          </w:p>
        </w:tc>
        <w:tc>
          <w:tcPr>
            <w:tcW w:w="1926" w:type="dxa"/>
          </w:tcPr>
          <w:p>
            <w:ins w:id="1232" w:author="INTEL-Jaemin" w:date="2021-03-18T15:59:00Z">
              <w:r>
                <w:rPr/>
                <w:t>Can consider but</w:t>
              </w:r>
            </w:ins>
          </w:p>
        </w:tc>
        <w:tc>
          <w:tcPr>
            <w:tcW w:w="6592" w:type="dxa"/>
          </w:tcPr>
          <w:p>
            <w:ins w:id="1233" w:author="INTEL-Jaemin" w:date="2021-03-18T15:59:00Z">
              <w:r>
                <w:rPr/>
                <w:t xml:space="preserve">Agree with Ericss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4" w:author="ZTE" w:date="2021-03-24T10:23:51Z"/>
        </w:trPr>
        <w:tc>
          <w:tcPr>
            <w:tcW w:w="1113" w:type="dxa"/>
          </w:tcPr>
          <w:p>
            <w:pPr>
              <w:rPr>
                <w:ins w:id="1235" w:author="ZTE" w:date="2021-03-24T10:23:51Z"/>
                <w:rFonts w:hint="default" w:eastAsia="宋体"/>
                <w:lang w:val="en-US" w:eastAsia="zh-CN"/>
              </w:rPr>
            </w:pPr>
            <w:ins w:id="1236" w:author="ZTE" w:date="2021-03-24T10:23:53Z">
              <w:r>
                <w:rPr>
                  <w:rFonts w:hint="eastAsia"/>
                  <w:lang w:val="en-US" w:eastAsia="zh-CN"/>
                </w:rPr>
                <w:t>ZTE</w:t>
              </w:r>
            </w:ins>
          </w:p>
        </w:tc>
        <w:tc>
          <w:tcPr>
            <w:tcW w:w="1926" w:type="dxa"/>
          </w:tcPr>
          <w:p>
            <w:pPr>
              <w:rPr>
                <w:ins w:id="1237" w:author="ZTE" w:date="2021-03-24T10:23:51Z"/>
                <w:rFonts w:hint="default" w:eastAsia="宋体"/>
                <w:lang w:val="en-US" w:eastAsia="zh-CN"/>
              </w:rPr>
            </w:pPr>
            <w:ins w:id="1238" w:author="ZTE" w:date="2021-03-24T10:25:14Z">
              <w:r>
                <w:rPr>
                  <w:rFonts w:hint="eastAsia"/>
                  <w:lang w:val="en-US" w:eastAsia="zh-CN"/>
                </w:rPr>
                <w:t>Yes</w:t>
              </w:r>
            </w:ins>
          </w:p>
        </w:tc>
        <w:tc>
          <w:tcPr>
            <w:tcW w:w="6592" w:type="dxa"/>
          </w:tcPr>
          <w:p>
            <w:pPr>
              <w:rPr>
                <w:ins w:id="1239" w:author="ZTE" w:date="2021-03-24T10:23:51Z"/>
                <w:rFonts w:hint="default" w:eastAsia="宋体"/>
                <w:lang w:val="en-US" w:eastAsia="zh-CN"/>
              </w:rPr>
            </w:pPr>
            <w:ins w:id="1240" w:author="ZTE" w:date="2021-03-24T10:37:54Z">
              <w:r>
                <w:rPr>
                  <w:rFonts w:hint="eastAsia"/>
                  <w:lang w:val="en-US" w:eastAsia="zh-CN"/>
                </w:rPr>
                <w:t xml:space="preserve">We </w:t>
              </w:r>
            </w:ins>
            <w:ins w:id="1241" w:author="ZTE" w:date="2021-03-24T10:37:56Z">
              <w:r>
                <w:rPr>
                  <w:rFonts w:hint="eastAsia"/>
                  <w:lang w:val="en-US" w:eastAsia="zh-CN"/>
                </w:rPr>
                <w:t xml:space="preserve">can </w:t>
              </w:r>
            </w:ins>
            <w:ins w:id="1242" w:author="ZTE" w:date="2021-03-24T10:37:57Z">
              <w:r>
                <w:rPr>
                  <w:rFonts w:hint="eastAsia"/>
                  <w:lang w:val="en-US" w:eastAsia="zh-CN"/>
                </w:rPr>
                <w:t>co</w:t>
              </w:r>
            </w:ins>
            <w:ins w:id="1243" w:author="ZTE" w:date="2021-03-24T10:37:58Z">
              <w:r>
                <w:rPr>
                  <w:rFonts w:hint="eastAsia"/>
                  <w:lang w:val="en-US" w:eastAsia="zh-CN"/>
                </w:rPr>
                <w:t>nsider</w:t>
              </w:r>
            </w:ins>
            <w:ins w:id="1244" w:author="ZTE" w:date="2021-03-24T10:37:59Z">
              <w:r>
                <w:rPr>
                  <w:rFonts w:hint="eastAsia"/>
                  <w:lang w:val="en-US" w:eastAsia="zh-CN"/>
                </w:rPr>
                <w:t xml:space="preserve"> it</w:t>
              </w:r>
            </w:ins>
            <w:ins w:id="1245" w:author="ZTE" w:date="2021-03-24T10:38:00Z">
              <w:r>
                <w:rPr>
                  <w:rFonts w:hint="eastAsia"/>
                  <w:lang w:val="en-US" w:eastAsia="zh-CN"/>
                </w:rPr>
                <w:t xml:space="preserve"> if </w:t>
              </w:r>
            </w:ins>
            <w:ins w:id="1246" w:author="ZTE" w:date="2021-03-24T10:38:02Z">
              <w:r>
                <w:rPr>
                  <w:rFonts w:hint="eastAsia"/>
                  <w:lang w:val="en-US" w:eastAsia="zh-CN"/>
                </w:rPr>
                <w:t>ti</w:t>
              </w:r>
            </w:ins>
            <w:ins w:id="1247" w:author="ZTE" w:date="2021-03-24T10:38:03Z">
              <w:r>
                <w:rPr>
                  <w:rFonts w:hint="eastAsia"/>
                  <w:lang w:val="en-US" w:eastAsia="zh-CN"/>
                </w:rPr>
                <w:t>me al</w:t>
              </w:r>
            </w:ins>
            <w:ins w:id="1248" w:author="ZTE" w:date="2021-03-24T10:38:04Z">
              <w:r>
                <w:rPr>
                  <w:rFonts w:hint="eastAsia"/>
                  <w:lang w:val="en-US" w:eastAsia="zh-CN"/>
                </w:rPr>
                <w:t>lo</w:t>
              </w:r>
            </w:ins>
            <w:ins w:id="1249" w:author="ZTE" w:date="2021-03-24T10:38:05Z">
              <w:r>
                <w:rPr>
                  <w:rFonts w:hint="eastAsia"/>
                  <w:lang w:val="en-US" w:eastAsia="zh-CN"/>
                </w:rPr>
                <w:t>ws</w:t>
              </w:r>
            </w:ins>
            <w:ins w:id="1250" w:author="ZTE" w:date="2021-03-24T10:38:06Z">
              <w:r>
                <w:rPr>
                  <w:rFonts w:hint="eastAsia"/>
                  <w:lang w:val="en-US" w:eastAsia="zh-CN"/>
                </w:rPr>
                <w:t>.</w:t>
              </w:r>
            </w:ins>
          </w:p>
        </w:tc>
      </w:tr>
    </w:tbl>
    <w:p/>
    <w:p>
      <w:r>
        <w:t xml:space="preserve">If simultaneous CHO and CPAC are supported, there are different scenarios where the combination of CHO and CPAC configuration could be considered at the same time. </w:t>
      </w:r>
    </w:p>
    <w:p>
      <w:r>
        <w:t>Scenario 1: the CHO and CPAC configuration are independent and the UE monitors the triggering conditions for the CHO and CPAC independently.</w:t>
      </w:r>
    </w:p>
    <w:p>
      <w:r>
        <w:t>Scenario 2: A CHO configuration that contains an associated CPAC configuration.</w:t>
      </w:r>
    </w:p>
    <w:p>
      <w:pPr>
        <w:rPr>
          <w:b/>
        </w:rPr>
      </w:pPr>
      <w:r>
        <w:rPr>
          <w:b/>
        </w:rPr>
        <w:t>Question 12: Companies are requested to comment which scenarios to be considered for simultaneous support of CHO and CPAC.</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925"/>
        <w:gridCol w:w="6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3" w:type="dxa"/>
          </w:tcPr>
          <w:p>
            <w:r>
              <w:t>Company</w:t>
            </w:r>
          </w:p>
        </w:tc>
        <w:tc>
          <w:tcPr>
            <w:tcW w:w="1925" w:type="dxa"/>
          </w:tcPr>
          <w:p>
            <w:r>
              <w:t>scenario</w:t>
            </w:r>
          </w:p>
        </w:tc>
        <w:tc>
          <w:tcPr>
            <w:tcW w:w="6593" w:type="dxa"/>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3" w:type="dxa"/>
          </w:tcPr>
          <w:p>
            <w:ins w:id="1251" w:author="Nokia" w:date="2021-03-15T17:10:00Z">
              <w:r>
                <w:rPr/>
                <w:t>Nokia</w:t>
              </w:r>
            </w:ins>
          </w:p>
        </w:tc>
        <w:tc>
          <w:tcPr>
            <w:tcW w:w="1925" w:type="dxa"/>
          </w:tcPr>
          <w:p>
            <w:ins w:id="1252" w:author="Nokia" w:date="2021-03-15T17:10:00Z">
              <w:r>
                <w:rPr/>
                <w:t>Scenario 1 (1</w:t>
              </w:r>
            </w:ins>
            <w:ins w:id="1253" w:author="Nokia" w:date="2021-03-15T17:10:00Z">
              <w:r>
                <w:rPr>
                  <w:vertAlign w:val="superscript"/>
                  <w:rPrChange w:id="1254" w:author="Nokia" w:date="2021-03-15T17:10:00Z">
                    <w:rPr/>
                  </w:rPrChange>
                </w:rPr>
                <w:t>st</w:t>
              </w:r>
            </w:ins>
            <w:ins w:id="1255" w:author="Nokia" w:date="2021-03-15T17:10:00Z">
              <w:r>
                <w:rPr/>
                <w:t xml:space="preserve"> priority) and Scenario 2 (2</w:t>
              </w:r>
            </w:ins>
            <w:ins w:id="1256" w:author="Nokia" w:date="2021-03-15T17:10:00Z">
              <w:r>
                <w:rPr>
                  <w:vertAlign w:val="superscript"/>
                  <w:rPrChange w:id="1257" w:author="Nokia" w:date="2021-03-15T17:10:00Z">
                    <w:rPr/>
                  </w:rPrChange>
                </w:rPr>
                <w:t>nd</w:t>
              </w:r>
            </w:ins>
            <w:ins w:id="1258" w:author="Nokia" w:date="2021-03-15T17:10:00Z">
              <w:r>
                <w:rPr/>
                <w:t xml:space="preserve"> priority)</w:t>
              </w:r>
            </w:ins>
          </w:p>
        </w:tc>
        <w:tc>
          <w:tcPr>
            <w:tcW w:w="6593" w:type="dxa"/>
          </w:tcPr>
          <w:p>
            <w:pPr>
              <w:rPr>
                <w:lang w:val="pl-PL"/>
                <w:rPrChange w:id="1259" w:author="Nokia" w:date="2021-03-15T17:14:00Z">
                  <w:rPr/>
                </w:rPrChange>
              </w:rPr>
            </w:pPr>
            <w:ins w:id="1260" w:author="Nokia" w:date="2021-03-15T17:10:00Z">
              <w:r>
                <w:rPr/>
                <w:t>If both</w:t>
              </w:r>
            </w:ins>
            <w:ins w:id="1261" w:author="Nokia" w:date="2021-03-15T17:11:00Z">
              <w:r>
                <w:rPr/>
                <w:t xml:space="preserve"> (CHO and CPAC)</w:t>
              </w:r>
            </w:ins>
            <w:ins w:id="1262" w:author="Nokia" w:date="2021-03-15T17:10:00Z">
              <w:r>
                <w:rPr/>
                <w:t xml:space="preserve"> are allowed, the UE should be free to monitor and trigger CPC irrespective of whether the CHO evaluations. However, Scenario 2 is also a realistic use case, </w:t>
              </w:r>
            </w:ins>
            <w:ins w:id="1263" w:author="Nokia" w:date="2021-03-15T17:11:00Z">
              <w:r>
                <w:rPr/>
                <w:t xml:space="preserve">so should be studied as a second priority (if both are not doable simultaneous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3" w:type="dxa"/>
          </w:tcPr>
          <w:p>
            <w:ins w:id="1264" w:author="Samsung" w:date="2021-03-16T00:12:00Z">
              <w:r>
                <w:rPr/>
                <w:t>Samsung</w:t>
              </w:r>
            </w:ins>
          </w:p>
        </w:tc>
        <w:tc>
          <w:tcPr>
            <w:tcW w:w="1925" w:type="dxa"/>
          </w:tcPr>
          <w:p>
            <w:ins w:id="1265" w:author="Samsung" w:date="2021-03-16T00:12:00Z">
              <w:r>
                <w:rPr/>
                <w:t>1)</w:t>
              </w:r>
            </w:ins>
          </w:p>
        </w:tc>
        <w:tc>
          <w:tcPr>
            <w:tcW w:w="6593" w:type="dxa"/>
          </w:tcPr>
          <w:p>
            <w:pPr>
              <w:rPr>
                <w:ins w:id="1266" w:author="Samsung" w:date="2021-03-16T00:12:00Z"/>
              </w:rPr>
            </w:pPr>
            <w:ins w:id="1267" w:author="Samsung" w:date="2021-03-16T00:12:00Z">
              <w:r>
                <w:rPr/>
                <w:t>We think that triggers for CHO and CPC can be independent events</w:t>
              </w:r>
            </w:ins>
          </w:p>
          <w:p>
            <w:ins w:id="1268" w:author="Samsung" w:date="2021-03-16T00:12:00Z">
              <w:r>
                <w:rPr/>
                <w:t xml:space="preserve">We assume scenario 2 concerns a case of CHO with the RRC reconfiguration incuded in condRRCConfig not only including change of PCell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ins>
            <w:ins w:id="1269" w:author="Samsung" w:date="2021-03-16T00:12:00Z">
              <w:r>
                <w:rPr>
                  <w:i/>
                </w:rPr>
                <w:t xml:space="preserve">nice to have </w:t>
              </w:r>
            </w:ins>
            <w:ins w:id="1270" w:author="Samsung" w:date="2021-03-16T00:12:00Z">
              <w:r>
                <w:rPr/>
                <w:t>kind of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3" w:type="dxa"/>
          </w:tcPr>
          <w:p>
            <w:r>
              <w:t>Ericsson</w:t>
            </w:r>
          </w:p>
        </w:tc>
        <w:tc>
          <w:tcPr>
            <w:tcW w:w="1925" w:type="dxa"/>
          </w:tcPr>
          <w:p>
            <w:r>
              <w:t>Scenario 2 needs to be clarified.</w:t>
            </w:r>
          </w:p>
        </w:tc>
        <w:tc>
          <w:tcPr>
            <w:tcW w:w="6593" w:type="dxa"/>
          </w:tcPr>
          <w:p>
            <w:r>
              <w:rPr>
                <w:highlight w:val="yellow"/>
              </w:rPr>
              <w:t>Scenario 2, from network perspective, is CHO operating with MR-DC</w:t>
            </w:r>
            <w:r>
              <w:t xml:space="preserve"> i.e. a target MN candidate can add an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1" w:author="Huawei" w:date="2021-03-22T20:19:00Z"/>
        </w:trPr>
        <w:tc>
          <w:tcPr>
            <w:tcW w:w="1113" w:type="dxa"/>
          </w:tcPr>
          <w:p>
            <w:pPr>
              <w:rPr>
                <w:ins w:id="1272" w:author="Huawei" w:date="2021-03-22T20:19:00Z"/>
                <w:lang w:eastAsia="zh-CN"/>
              </w:rPr>
            </w:pPr>
            <w:ins w:id="1273" w:author="Huawei" w:date="2021-03-22T20:19:00Z">
              <w:r>
                <w:rPr>
                  <w:rFonts w:hint="eastAsia"/>
                  <w:lang w:eastAsia="zh-CN"/>
                </w:rPr>
                <w:t>Hu</w:t>
              </w:r>
            </w:ins>
            <w:ins w:id="1274" w:author="Huawei" w:date="2021-03-22T20:19:00Z">
              <w:r>
                <w:rPr>
                  <w:lang w:eastAsia="zh-CN"/>
                </w:rPr>
                <w:t>awei, HiSilicon</w:t>
              </w:r>
            </w:ins>
          </w:p>
        </w:tc>
        <w:tc>
          <w:tcPr>
            <w:tcW w:w="1925" w:type="dxa"/>
          </w:tcPr>
          <w:p>
            <w:pPr>
              <w:rPr>
                <w:ins w:id="1275" w:author="Huawei" w:date="2021-03-22T20:19:00Z"/>
                <w:lang w:eastAsia="zh-CN"/>
              </w:rPr>
            </w:pPr>
            <w:ins w:id="1276" w:author="Huawei" w:date="2021-03-23T09:09:00Z">
              <w:r>
                <w:rPr>
                  <w:lang w:eastAsia="zh-CN"/>
                </w:rPr>
                <w:t>Postpone</w:t>
              </w:r>
            </w:ins>
          </w:p>
        </w:tc>
        <w:tc>
          <w:tcPr>
            <w:tcW w:w="6593" w:type="dxa"/>
          </w:tcPr>
          <w:p>
            <w:pPr>
              <w:rPr>
                <w:ins w:id="1277" w:author="Huawei" w:date="2021-03-22T20:19:00Z"/>
                <w:highlight w:val="yellow"/>
                <w:lang w:eastAsia="zh-CN"/>
              </w:rPr>
            </w:pPr>
            <w:ins w:id="1278" w:author="Huawei" w:date="2021-03-22T20:28:00Z">
              <w:r>
                <w:rPr>
                  <w:lang w:eastAsia="zh-CN"/>
                </w:rPr>
                <w:t xml:space="preserve">As we commented in Q11, it seems </w:t>
              </w:r>
            </w:ins>
            <w:ins w:id="1279" w:author="Huawei" w:date="2021-03-22T20:29:00Z">
              <w:r>
                <w:rPr>
                  <w:lang w:eastAsia="zh-CN"/>
                </w:rPr>
                <w:t>premature to consider this</w:t>
              </w:r>
            </w:ins>
            <w:ins w:id="1280" w:author="Huawei" w:date="2021-03-22T20:30:00Z">
              <w:r>
                <w:rPr>
                  <w:lang w:eastAsia="zh-CN"/>
                </w:rPr>
                <w:t xml:space="preserve"> now</w:t>
              </w:r>
            </w:ins>
            <w:ins w:id="1281" w:author="Huawei" w:date="2021-03-22T20:29:00Z">
              <w:r>
                <w:rPr>
                  <w:lang w:eastAsia="zh-CN"/>
                </w:rPr>
                <w:t xml:space="preserve">. </w:t>
              </w:r>
            </w:ins>
            <w:ins w:id="1282" w:author="Huawei" w:date="2021-03-23T09:09:00Z">
              <w:r>
                <w:rPr>
                  <w:lang w:eastAsia="zh-CN"/>
                </w:rPr>
                <w:t>Could discuss</w:t>
              </w:r>
            </w:ins>
            <w:ins w:id="1283" w:author="Huawei" w:date="2021-03-22T20:30:00Z">
              <w:r>
                <w:rPr>
                  <w:lang w:eastAsia="zh-CN"/>
                </w:rPr>
                <w:t xml:space="preserve"> it after CPAC is finished.</w:t>
              </w:r>
            </w:ins>
            <w:ins w:id="1284" w:author="Huawei" w:date="2021-03-22T20:22: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5" w:author="Lenovo" w:date="2021-03-23T11:05:00Z"/>
        </w:trPr>
        <w:tc>
          <w:tcPr>
            <w:tcW w:w="1113" w:type="dxa"/>
          </w:tcPr>
          <w:p>
            <w:pPr>
              <w:rPr>
                <w:ins w:id="1286" w:author="Lenovo" w:date="2021-03-23T11:05:00Z"/>
                <w:lang w:eastAsia="zh-CN"/>
              </w:rPr>
            </w:pPr>
            <w:ins w:id="1287" w:author="Lenovo" w:date="2021-03-23T11:05:00Z">
              <w:r>
                <w:rPr/>
                <w:t>Lenovo and Motorola Mobility</w:t>
              </w:r>
            </w:ins>
          </w:p>
        </w:tc>
        <w:tc>
          <w:tcPr>
            <w:tcW w:w="1925" w:type="dxa"/>
          </w:tcPr>
          <w:p>
            <w:pPr>
              <w:rPr>
                <w:ins w:id="1288" w:author="Lenovo" w:date="2021-03-23T11:05:00Z"/>
                <w:lang w:eastAsia="zh-CN"/>
              </w:rPr>
            </w:pPr>
            <w:ins w:id="1289" w:author="Lenovo" w:date="2021-03-23T11:05:00Z">
              <w:r>
                <w:rPr/>
                <w:t>Scenario 1</w:t>
              </w:r>
            </w:ins>
          </w:p>
        </w:tc>
        <w:tc>
          <w:tcPr>
            <w:tcW w:w="6593" w:type="dxa"/>
          </w:tcPr>
          <w:p>
            <w:pPr>
              <w:rPr>
                <w:ins w:id="1290" w:author="Lenovo" w:date="2021-03-23T11:05:00Z"/>
                <w:lang w:eastAsia="zh-CN"/>
              </w:rPr>
            </w:pPr>
            <w:ins w:id="1291" w:author="Lenovo" w:date="2021-03-23T11:05:00Z">
              <w:r>
                <w:rPr/>
                <w:t xml:space="preserve">In our understanding, CHO and CPAC can be treated as separate operation. RAN2 only needs to define if CHO/CPAC is executed, what will happen to the other ope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2" w:author="Jialin Zou" w:date="2021-03-23T01:49:00Z"/>
        </w:trPr>
        <w:tc>
          <w:tcPr>
            <w:tcW w:w="1113" w:type="dxa"/>
          </w:tcPr>
          <w:p>
            <w:pPr>
              <w:rPr>
                <w:ins w:id="1293" w:author="Jialin Zou" w:date="2021-03-23T01:49:00Z"/>
              </w:rPr>
            </w:pPr>
            <w:ins w:id="1294" w:author="Jialin Zou" w:date="2021-03-23T01:49:00Z">
              <w:r>
                <w:rPr/>
                <w:t>Futurewei</w:t>
              </w:r>
            </w:ins>
          </w:p>
        </w:tc>
        <w:tc>
          <w:tcPr>
            <w:tcW w:w="1925" w:type="dxa"/>
          </w:tcPr>
          <w:p>
            <w:pPr>
              <w:rPr>
                <w:ins w:id="1295" w:author="Jialin Zou" w:date="2021-03-23T01:49:00Z"/>
              </w:rPr>
            </w:pPr>
            <w:ins w:id="1296" w:author="Jialin Zou" w:date="2021-03-23T01:49:00Z">
              <w:r>
                <w:rPr/>
                <w:t>Scenario 1</w:t>
              </w:r>
            </w:ins>
          </w:p>
        </w:tc>
        <w:tc>
          <w:tcPr>
            <w:tcW w:w="6593" w:type="dxa"/>
          </w:tcPr>
          <w:p>
            <w:pPr>
              <w:rPr>
                <w:ins w:id="1297" w:author="Jialin Zou" w:date="2021-03-23T01:49:00Z"/>
              </w:rPr>
            </w:pPr>
            <w:ins w:id="1298" w:author="Jialin Zou" w:date="2021-03-23T01:49:00Z">
              <w:r>
                <w:rPr/>
                <w:t xml:space="preserve">We think only scenario 1 is doable. </w:t>
              </w:r>
            </w:ins>
          </w:p>
          <w:p>
            <w:pPr>
              <w:rPr>
                <w:ins w:id="1299" w:author="Jialin Zou" w:date="2021-03-23T01:49:00Z"/>
              </w:rPr>
            </w:pPr>
            <w:ins w:id="1300" w:author="Jialin Zou" w:date="2021-03-23T01:49:00Z">
              <w:r>
                <w:rPr/>
                <w:t>If it is the right understand, Scenario 2 suggests the source MN to configure the CPAC of the target MN. Since CHO will have multiple candidates, configuring the associated CPAC is to configure the CPAC candidates for each of the CHO candidates. Configuring candidates of the candidates is not reliable. It is better the let target MN to configure its CPAC after the CHO is comple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1" w:author="ZTE" w:date="2021-03-24T10:26:10Z"/>
        </w:trPr>
        <w:tc>
          <w:tcPr>
            <w:tcW w:w="1113" w:type="dxa"/>
          </w:tcPr>
          <w:p>
            <w:pPr>
              <w:rPr>
                <w:ins w:id="1302" w:author="ZTE" w:date="2021-03-24T10:26:10Z"/>
                <w:rFonts w:hint="default" w:eastAsia="宋体"/>
                <w:lang w:val="en-US" w:eastAsia="zh-CN"/>
              </w:rPr>
            </w:pPr>
            <w:ins w:id="1303" w:author="ZTE" w:date="2021-03-24T10:26:13Z">
              <w:r>
                <w:rPr>
                  <w:rFonts w:hint="eastAsia"/>
                  <w:lang w:val="en-US" w:eastAsia="zh-CN"/>
                </w:rPr>
                <w:t>ZTE</w:t>
              </w:r>
            </w:ins>
          </w:p>
        </w:tc>
        <w:tc>
          <w:tcPr>
            <w:tcW w:w="1925" w:type="dxa"/>
          </w:tcPr>
          <w:p>
            <w:pPr>
              <w:rPr>
                <w:ins w:id="1304" w:author="ZTE" w:date="2021-03-24T10:26:10Z"/>
              </w:rPr>
            </w:pPr>
            <w:ins w:id="1305" w:author="ZTE" w:date="2021-03-24T10:26:32Z">
              <w:r>
                <w:rPr/>
                <w:t>Scenario 1 (1</w:t>
              </w:r>
            </w:ins>
            <w:ins w:id="1306" w:author="ZTE" w:date="2021-03-24T10:26:32Z">
              <w:r>
                <w:rPr>
                  <w:vertAlign w:val="superscript"/>
                </w:rPr>
                <w:t>st</w:t>
              </w:r>
            </w:ins>
            <w:ins w:id="1307" w:author="ZTE" w:date="2021-03-24T10:26:32Z">
              <w:r>
                <w:rPr/>
                <w:t xml:space="preserve"> priority) and Scenario 2 (2</w:t>
              </w:r>
            </w:ins>
            <w:ins w:id="1308" w:author="ZTE" w:date="2021-03-24T10:26:32Z">
              <w:r>
                <w:rPr>
                  <w:vertAlign w:val="superscript"/>
                </w:rPr>
                <w:t>nd</w:t>
              </w:r>
            </w:ins>
            <w:ins w:id="1309" w:author="ZTE" w:date="2021-03-24T10:26:32Z">
              <w:r>
                <w:rPr/>
                <w:t xml:space="preserve"> priority)</w:t>
              </w:r>
            </w:ins>
          </w:p>
        </w:tc>
        <w:tc>
          <w:tcPr>
            <w:tcW w:w="6593" w:type="dxa"/>
          </w:tcPr>
          <w:p>
            <w:pPr>
              <w:rPr>
                <w:ins w:id="1310" w:author="ZTE" w:date="2021-03-24T10:26:42Z"/>
                <w:rFonts w:hint="eastAsia"/>
                <w:highlight w:val="none"/>
                <w:lang w:val="en-US" w:eastAsia="zh-CN"/>
              </w:rPr>
            </w:pPr>
            <w:ins w:id="1311" w:author="ZTE" w:date="2021-03-24T10:26:42Z">
              <w:r>
                <w:rPr>
                  <w:rFonts w:hint="eastAsia"/>
                  <w:highlight w:val="none"/>
                  <w:lang w:val="en-US" w:eastAsia="zh-CN"/>
                </w:rPr>
                <w:t>We think both scenarios can be considered</w:t>
              </w:r>
            </w:ins>
            <w:ins w:id="1312" w:author="ZTE" w:date="2021-03-24T10:26:52Z">
              <w:r>
                <w:rPr>
                  <w:rFonts w:hint="eastAsia"/>
                  <w:highlight w:val="none"/>
                  <w:lang w:val="en-US" w:eastAsia="zh-CN"/>
                </w:rPr>
                <w:t>,</w:t>
              </w:r>
            </w:ins>
            <w:ins w:id="1313" w:author="ZTE" w:date="2021-03-24T10:26:54Z">
              <w:r>
                <w:rPr>
                  <w:rFonts w:hint="eastAsia"/>
                  <w:highlight w:val="none"/>
                  <w:lang w:val="en-US" w:eastAsia="zh-CN"/>
                </w:rPr>
                <w:t xml:space="preserve"> bu</w:t>
              </w:r>
            </w:ins>
            <w:ins w:id="1314" w:author="ZTE" w:date="2021-03-24T10:26:55Z">
              <w:r>
                <w:rPr>
                  <w:rFonts w:hint="eastAsia"/>
                  <w:highlight w:val="none"/>
                  <w:lang w:val="en-US" w:eastAsia="zh-CN"/>
                </w:rPr>
                <w:t>t</w:t>
              </w:r>
            </w:ins>
            <w:ins w:id="1315" w:author="ZTE" w:date="2021-03-24T10:26:42Z">
              <w:r>
                <w:rPr>
                  <w:rFonts w:hint="eastAsia"/>
                  <w:highlight w:val="none"/>
                  <w:lang w:val="en-US" w:eastAsia="zh-CN"/>
                </w:rPr>
                <w:t xml:space="preserve"> can prioritize scenario 1 if time is limited.</w:t>
              </w:r>
            </w:ins>
          </w:p>
          <w:p>
            <w:pPr>
              <w:rPr>
                <w:ins w:id="1316" w:author="ZTE" w:date="2021-03-24T10:28:09Z"/>
                <w:rFonts w:hint="eastAsia"/>
                <w:highlight w:val="none"/>
                <w:lang w:val="en-US" w:eastAsia="zh-CN"/>
              </w:rPr>
            </w:pPr>
            <w:ins w:id="1317" w:author="ZTE" w:date="2021-03-24T10:28:09Z">
              <w:r>
                <w:rPr>
                  <w:rFonts w:hint="eastAsia"/>
                  <w:highlight w:val="none"/>
                  <w:lang w:val="en-US" w:eastAsia="zh-CN"/>
                </w:rPr>
                <w:t xml:space="preserve">For scenario 2, </w:t>
              </w:r>
            </w:ins>
            <w:ins w:id="1318" w:author="ZTE" w:date="2021-03-24T10:28:16Z">
              <w:r>
                <w:rPr>
                  <w:rFonts w:hint="eastAsia"/>
                  <w:highlight w:val="none"/>
                  <w:lang w:val="en-US" w:eastAsia="zh-CN"/>
                </w:rPr>
                <w:t xml:space="preserve">we </w:t>
              </w:r>
            </w:ins>
            <w:ins w:id="1319" w:author="ZTE" w:date="2021-03-24T10:28:17Z">
              <w:r>
                <w:rPr>
                  <w:rFonts w:hint="eastAsia"/>
                  <w:highlight w:val="none"/>
                  <w:lang w:val="en-US" w:eastAsia="zh-CN"/>
                </w:rPr>
                <w:t>thi</w:t>
              </w:r>
            </w:ins>
            <w:ins w:id="1320" w:author="ZTE" w:date="2021-03-24T10:28:18Z">
              <w:r>
                <w:rPr>
                  <w:rFonts w:hint="eastAsia"/>
                  <w:highlight w:val="none"/>
                  <w:lang w:val="en-US" w:eastAsia="zh-CN"/>
                </w:rPr>
                <w:t xml:space="preserve">nk </w:t>
              </w:r>
            </w:ins>
            <w:ins w:id="1321" w:author="ZTE" w:date="2021-03-24T10:28:19Z">
              <w:r>
                <w:rPr>
                  <w:rFonts w:hint="eastAsia"/>
                  <w:highlight w:val="none"/>
                  <w:lang w:val="en-US" w:eastAsia="zh-CN"/>
                </w:rPr>
                <w:t>t</w:t>
              </w:r>
            </w:ins>
            <w:ins w:id="1322" w:author="ZTE" w:date="2021-03-24T10:28:20Z">
              <w:r>
                <w:rPr>
                  <w:rFonts w:hint="eastAsia"/>
                  <w:highlight w:val="none"/>
                  <w:lang w:val="en-US" w:eastAsia="zh-CN"/>
                </w:rPr>
                <w:t>here</w:t>
              </w:r>
            </w:ins>
            <w:ins w:id="1323" w:author="ZTE" w:date="2021-03-24T10:28:21Z">
              <w:r>
                <w:rPr>
                  <w:rFonts w:hint="eastAsia"/>
                  <w:highlight w:val="none"/>
                  <w:lang w:val="en-US" w:eastAsia="zh-CN"/>
                </w:rPr>
                <w:t xml:space="preserve"> a</w:t>
              </w:r>
            </w:ins>
            <w:ins w:id="1324" w:author="ZTE" w:date="2021-03-24T10:28:22Z">
              <w:r>
                <w:rPr>
                  <w:rFonts w:hint="eastAsia"/>
                  <w:highlight w:val="none"/>
                  <w:lang w:val="en-US" w:eastAsia="zh-CN"/>
                </w:rPr>
                <w:t>re</w:t>
              </w:r>
            </w:ins>
            <w:ins w:id="1325" w:author="ZTE" w:date="2021-03-24T10:28:24Z">
              <w:r>
                <w:rPr>
                  <w:rFonts w:hint="eastAsia"/>
                  <w:highlight w:val="none"/>
                  <w:lang w:val="en-US" w:eastAsia="zh-CN"/>
                </w:rPr>
                <w:t xml:space="preserve"> </w:t>
              </w:r>
            </w:ins>
            <w:ins w:id="1326" w:author="ZTE" w:date="2021-03-24T10:28:25Z">
              <w:r>
                <w:rPr>
                  <w:rFonts w:hint="eastAsia"/>
                  <w:highlight w:val="none"/>
                  <w:lang w:val="en-US" w:eastAsia="zh-CN"/>
                </w:rPr>
                <w:t xml:space="preserve">two </w:t>
              </w:r>
            </w:ins>
            <w:ins w:id="1327" w:author="ZTE" w:date="2021-03-24T10:28:26Z">
              <w:r>
                <w:rPr>
                  <w:rFonts w:hint="eastAsia"/>
                  <w:highlight w:val="none"/>
                  <w:lang w:val="en-US" w:eastAsia="zh-CN"/>
                </w:rPr>
                <w:t>c</w:t>
              </w:r>
            </w:ins>
            <w:ins w:id="1328" w:author="ZTE" w:date="2021-03-24T10:28:27Z">
              <w:r>
                <w:rPr>
                  <w:rFonts w:hint="eastAsia"/>
                  <w:highlight w:val="none"/>
                  <w:lang w:val="en-US" w:eastAsia="zh-CN"/>
                </w:rPr>
                <w:t>ases</w:t>
              </w:r>
            </w:ins>
            <w:ins w:id="1329" w:author="ZTE" w:date="2021-03-24T10:28:28Z">
              <w:r>
                <w:rPr>
                  <w:rFonts w:hint="eastAsia"/>
                  <w:highlight w:val="none"/>
                  <w:lang w:val="en-US" w:eastAsia="zh-CN"/>
                </w:rPr>
                <w:t xml:space="preserve"> </w:t>
              </w:r>
            </w:ins>
            <w:ins w:id="1330" w:author="ZTE" w:date="2021-03-24T10:28:29Z">
              <w:r>
                <w:rPr>
                  <w:rFonts w:hint="eastAsia"/>
                  <w:highlight w:val="none"/>
                  <w:lang w:val="en-US" w:eastAsia="zh-CN"/>
                </w:rPr>
                <w:t>can</w:t>
              </w:r>
            </w:ins>
            <w:ins w:id="1331" w:author="ZTE" w:date="2021-03-24T10:28:30Z">
              <w:r>
                <w:rPr>
                  <w:rFonts w:hint="eastAsia"/>
                  <w:highlight w:val="none"/>
                  <w:lang w:val="en-US" w:eastAsia="zh-CN"/>
                </w:rPr>
                <w:t xml:space="preserve"> be</w:t>
              </w:r>
            </w:ins>
            <w:ins w:id="1332" w:author="ZTE" w:date="2021-03-24T10:28:39Z">
              <w:r>
                <w:rPr>
                  <w:rFonts w:hint="eastAsia"/>
                  <w:highlight w:val="none"/>
                  <w:lang w:val="en-US" w:eastAsia="zh-CN"/>
                </w:rPr>
                <w:t xml:space="preserve"> con</w:t>
              </w:r>
            </w:ins>
            <w:ins w:id="1333" w:author="ZTE" w:date="2021-03-24T10:28:40Z">
              <w:r>
                <w:rPr>
                  <w:rFonts w:hint="eastAsia"/>
                  <w:highlight w:val="none"/>
                  <w:lang w:val="en-US" w:eastAsia="zh-CN"/>
                </w:rPr>
                <w:t>sidere</w:t>
              </w:r>
            </w:ins>
            <w:ins w:id="1334" w:author="ZTE" w:date="2021-03-24T10:28:41Z">
              <w:r>
                <w:rPr>
                  <w:rFonts w:hint="eastAsia"/>
                  <w:highlight w:val="none"/>
                  <w:lang w:val="en-US" w:eastAsia="zh-CN"/>
                </w:rPr>
                <w:t>d</w:t>
              </w:r>
            </w:ins>
            <w:ins w:id="1335" w:author="ZTE" w:date="2021-03-24T10:28:09Z">
              <w:r>
                <w:rPr>
                  <w:rFonts w:hint="eastAsia"/>
                  <w:highlight w:val="none"/>
                  <w:lang w:val="en-US" w:eastAsia="zh-CN"/>
                </w:rPr>
                <w:t>:</w:t>
              </w:r>
            </w:ins>
          </w:p>
          <w:p>
            <w:pPr>
              <w:rPr>
                <w:ins w:id="1336" w:author="ZTE" w:date="2021-03-24T10:28:09Z"/>
                <w:rFonts w:hint="eastAsia"/>
                <w:highlight w:val="none"/>
                <w:lang w:val="en-US" w:eastAsia="zh-CN"/>
              </w:rPr>
            </w:pPr>
            <w:ins w:id="1337" w:author="ZTE" w:date="2021-03-24T10:28:09Z">
              <w:r>
                <w:rPr>
                  <w:rFonts w:hint="eastAsia"/>
                  <w:highlight w:val="none"/>
                  <w:lang w:val="en-US" w:eastAsia="zh-CN"/>
                </w:rPr>
                <w:t>2-1: a CHO configuration including both PCell change and PSCell addition/change, i.e. CHO with MR-DC</w:t>
              </w:r>
            </w:ins>
            <w:ins w:id="1338" w:author="ZTE" w:date="2021-03-24T10:39:25Z">
              <w:r>
                <w:rPr>
                  <w:rFonts w:hint="eastAsia"/>
                  <w:highlight w:val="none"/>
                  <w:lang w:val="en-US" w:eastAsia="zh-CN"/>
                </w:rPr>
                <w:t xml:space="preserve"> (</w:t>
              </w:r>
            </w:ins>
            <w:ins w:id="1339" w:author="ZTE" w:date="2021-03-24T10:39:27Z">
              <w:r>
                <w:rPr>
                  <w:rFonts w:hint="eastAsia"/>
                  <w:highlight w:val="none"/>
                  <w:lang w:val="en-US" w:eastAsia="zh-CN"/>
                </w:rPr>
                <w:t xml:space="preserve">but </w:t>
              </w:r>
            </w:ins>
            <w:ins w:id="1340" w:author="ZTE" w:date="2021-03-24T10:39:28Z">
              <w:r>
                <w:rPr>
                  <w:rFonts w:hint="eastAsia"/>
                  <w:highlight w:val="none"/>
                  <w:lang w:val="en-US" w:eastAsia="zh-CN"/>
                </w:rPr>
                <w:t xml:space="preserve">the </w:t>
              </w:r>
            </w:ins>
            <w:ins w:id="1341" w:author="ZTE" w:date="2021-03-24T10:39:29Z">
              <w:r>
                <w:rPr>
                  <w:rFonts w:hint="eastAsia"/>
                  <w:highlight w:val="none"/>
                  <w:lang w:val="en-US" w:eastAsia="zh-CN"/>
                </w:rPr>
                <w:t>exec</w:t>
              </w:r>
            </w:ins>
            <w:ins w:id="1342" w:author="ZTE" w:date="2021-03-24T10:39:30Z">
              <w:r>
                <w:rPr>
                  <w:rFonts w:hint="eastAsia"/>
                  <w:highlight w:val="none"/>
                  <w:lang w:val="en-US" w:eastAsia="zh-CN"/>
                </w:rPr>
                <w:t>uti</w:t>
              </w:r>
            </w:ins>
            <w:ins w:id="1343" w:author="ZTE" w:date="2021-03-24T10:39:31Z">
              <w:r>
                <w:rPr>
                  <w:rFonts w:hint="eastAsia"/>
                  <w:highlight w:val="none"/>
                  <w:lang w:val="en-US" w:eastAsia="zh-CN"/>
                </w:rPr>
                <w:t>on c</w:t>
              </w:r>
            </w:ins>
            <w:ins w:id="1344" w:author="ZTE" w:date="2021-03-24T10:39:32Z">
              <w:r>
                <w:rPr>
                  <w:rFonts w:hint="eastAsia"/>
                  <w:highlight w:val="none"/>
                  <w:lang w:val="en-US" w:eastAsia="zh-CN"/>
                </w:rPr>
                <w:t>on</w:t>
              </w:r>
            </w:ins>
            <w:ins w:id="1345" w:author="ZTE" w:date="2021-03-24T10:39:33Z">
              <w:r>
                <w:rPr>
                  <w:rFonts w:hint="eastAsia"/>
                  <w:highlight w:val="none"/>
                  <w:lang w:val="en-US" w:eastAsia="zh-CN"/>
                </w:rPr>
                <w:t>ditio</w:t>
              </w:r>
            </w:ins>
            <w:ins w:id="1346" w:author="ZTE" w:date="2021-03-24T10:39:34Z">
              <w:r>
                <w:rPr>
                  <w:rFonts w:hint="eastAsia"/>
                  <w:highlight w:val="none"/>
                  <w:lang w:val="en-US" w:eastAsia="zh-CN"/>
                </w:rPr>
                <w:t xml:space="preserve">n </w:t>
              </w:r>
            </w:ins>
            <w:ins w:id="1347" w:author="ZTE" w:date="2021-03-24T10:39:35Z">
              <w:r>
                <w:rPr>
                  <w:rFonts w:hint="eastAsia"/>
                  <w:highlight w:val="none"/>
                  <w:lang w:val="en-US" w:eastAsia="zh-CN"/>
                </w:rPr>
                <w:t>m</w:t>
              </w:r>
            </w:ins>
            <w:ins w:id="1348" w:author="ZTE" w:date="2021-03-24T10:39:36Z">
              <w:r>
                <w:rPr>
                  <w:rFonts w:hint="eastAsia"/>
                  <w:highlight w:val="none"/>
                  <w:lang w:val="en-US" w:eastAsia="zh-CN"/>
                </w:rPr>
                <w:t xml:space="preserve">ay be </w:t>
              </w:r>
            </w:ins>
            <w:ins w:id="1349" w:author="ZTE" w:date="2021-03-24T10:39:38Z">
              <w:r>
                <w:rPr>
                  <w:rFonts w:hint="eastAsia"/>
                  <w:highlight w:val="none"/>
                  <w:lang w:val="en-US" w:eastAsia="zh-CN"/>
                </w:rPr>
                <w:t>a</w:t>
              </w:r>
            </w:ins>
            <w:ins w:id="1350" w:author="ZTE" w:date="2021-03-24T10:39:43Z">
              <w:r>
                <w:rPr>
                  <w:rFonts w:hint="eastAsia"/>
                  <w:highlight w:val="none"/>
                  <w:lang w:val="en-US" w:eastAsia="zh-CN"/>
                </w:rPr>
                <w:t>ss</w:t>
              </w:r>
            </w:ins>
            <w:ins w:id="1351" w:author="ZTE" w:date="2021-03-24T10:39:44Z">
              <w:r>
                <w:rPr>
                  <w:rFonts w:hint="eastAsia"/>
                  <w:highlight w:val="none"/>
                  <w:lang w:val="en-US" w:eastAsia="zh-CN"/>
                </w:rPr>
                <w:t>oc</w:t>
              </w:r>
            </w:ins>
            <w:ins w:id="1352" w:author="ZTE" w:date="2021-03-24T10:39:45Z">
              <w:r>
                <w:rPr>
                  <w:rFonts w:hint="eastAsia"/>
                  <w:highlight w:val="none"/>
                  <w:lang w:val="en-US" w:eastAsia="zh-CN"/>
                </w:rPr>
                <w:t xml:space="preserve">iated </w:t>
              </w:r>
            </w:ins>
            <w:ins w:id="1353" w:author="ZTE" w:date="2021-03-24T10:39:46Z">
              <w:r>
                <w:rPr>
                  <w:rFonts w:hint="eastAsia"/>
                  <w:highlight w:val="none"/>
                  <w:lang w:val="en-US" w:eastAsia="zh-CN"/>
                </w:rPr>
                <w:t xml:space="preserve">with </w:t>
              </w:r>
            </w:ins>
            <w:ins w:id="1354" w:author="ZTE" w:date="2021-03-24T10:39:47Z">
              <w:r>
                <w:rPr>
                  <w:rFonts w:hint="eastAsia"/>
                  <w:highlight w:val="none"/>
                  <w:lang w:val="en-US" w:eastAsia="zh-CN"/>
                </w:rPr>
                <w:t>bot</w:t>
              </w:r>
            </w:ins>
            <w:ins w:id="1355" w:author="ZTE" w:date="2021-03-24T10:39:48Z">
              <w:r>
                <w:rPr>
                  <w:rFonts w:hint="eastAsia"/>
                  <w:highlight w:val="none"/>
                  <w:lang w:val="en-US" w:eastAsia="zh-CN"/>
                </w:rPr>
                <w:t xml:space="preserve">h </w:t>
              </w:r>
            </w:ins>
            <w:ins w:id="1356" w:author="ZTE" w:date="2021-03-24T10:39:49Z">
              <w:r>
                <w:rPr>
                  <w:rFonts w:hint="eastAsia"/>
                  <w:highlight w:val="none"/>
                  <w:lang w:val="en-US" w:eastAsia="zh-CN"/>
                </w:rPr>
                <w:t>PCell</w:t>
              </w:r>
            </w:ins>
            <w:ins w:id="1357" w:author="ZTE" w:date="2021-03-24T10:39:50Z">
              <w:r>
                <w:rPr>
                  <w:rFonts w:hint="eastAsia"/>
                  <w:highlight w:val="none"/>
                  <w:lang w:val="en-US" w:eastAsia="zh-CN"/>
                </w:rPr>
                <w:t xml:space="preserve"> and </w:t>
              </w:r>
            </w:ins>
            <w:ins w:id="1358" w:author="ZTE" w:date="2021-03-24T10:39:51Z">
              <w:r>
                <w:rPr>
                  <w:rFonts w:hint="eastAsia"/>
                  <w:highlight w:val="none"/>
                  <w:lang w:val="en-US" w:eastAsia="zh-CN"/>
                </w:rPr>
                <w:t>PS</w:t>
              </w:r>
            </w:ins>
            <w:ins w:id="1359" w:author="ZTE" w:date="2021-03-24T10:39:55Z">
              <w:r>
                <w:rPr>
                  <w:rFonts w:hint="eastAsia"/>
                  <w:highlight w:val="none"/>
                  <w:lang w:val="en-US" w:eastAsia="zh-CN"/>
                </w:rPr>
                <w:t xml:space="preserve">Cell </w:t>
              </w:r>
            </w:ins>
            <w:ins w:id="1360" w:author="ZTE" w:date="2021-03-24T10:39:56Z">
              <w:r>
                <w:rPr>
                  <w:rFonts w:hint="eastAsia"/>
                  <w:highlight w:val="none"/>
                  <w:lang w:val="en-US" w:eastAsia="zh-CN"/>
                </w:rPr>
                <w:t>fre</w:t>
              </w:r>
            </w:ins>
            <w:ins w:id="1361" w:author="ZTE" w:date="2021-03-24T10:39:57Z">
              <w:r>
                <w:rPr>
                  <w:rFonts w:hint="eastAsia"/>
                  <w:highlight w:val="none"/>
                  <w:lang w:val="en-US" w:eastAsia="zh-CN"/>
                </w:rPr>
                <w:t>qu</w:t>
              </w:r>
            </w:ins>
            <w:ins w:id="1362" w:author="ZTE" w:date="2021-03-24T10:39:58Z">
              <w:r>
                <w:rPr>
                  <w:rFonts w:hint="eastAsia"/>
                  <w:highlight w:val="none"/>
                  <w:lang w:val="en-US" w:eastAsia="zh-CN"/>
                </w:rPr>
                <w:t>encies</w:t>
              </w:r>
            </w:ins>
            <w:ins w:id="1363" w:author="ZTE" w:date="2021-03-24T10:39:25Z">
              <w:r>
                <w:rPr>
                  <w:rFonts w:hint="eastAsia"/>
                  <w:highlight w:val="none"/>
                  <w:lang w:val="en-US" w:eastAsia="zh-CN"/>
                </w:rPr>
                <w:t>)</w:t>
              </w:r>
            </w:ins>
            <w:ins w:id="1364" w:author="ZTE" w:date="2021-03-24T10:28:09Z">
              <w:r>
                <w:rPr>
                  <w:rFonts w:hint="eastAsia"/>
                  <w:highlight w:val="none"/>
                  <w:lang w:val="en-US" w:eastAsia="zh-CN"/>
                </w:rPr>
                <w:t>.</w:t>
              </w:r>
            </w:ins>
          </w:p>
          <w:p>
            <w:pPr>
              <w:rPr>
                <w:ins w:id="1365" w:author="ZTE" w:date="2021-03-24T10:26:10Z"/>
              </w:rPr>
            </w:pPr>
            <w:ins w:id="1366" w:author="ZTE" w:date="2021-03-24T10:28:09Z">
              <w:r>
                <w:rPr>
                  <w:rFonts w:hint="eastAsia"/>
                  <w:highlight w:val="none"/>
                  <w:lang w:val="en-US" w:eastAsia="zh-CN"/>
                </w:rPr>
                <w:t xml:space="preserve">2-2: a CHO configuration including a cascaded CPA/CPC configuration. The UE </w:t>
              </w:r>
            </w:ins>
            <w:ins w:id="1367" w:author="ZTE" w:date="2021-03-24T10:29:29Z">
              <w:r>
                <w:rPr>
                  <w:rFonts w:hint="eastAsia"/>
                  <w:highlight w:val="none"/>
                  <w:lang w:val="en-US" w:eastAsia="zh-CN"/>
                </w:rPr>
                <w:t>s</w:t>
              </w:r>
            </w:ins>
            <w:ins w:id="1368" w:author="ZTE" w:date="2021-03-24T10:29:30Z">
              <w:r>
                <w:rPr>
                  <w:rFonts w:hint="eastAsia"/>
                  <w:highlight w:val="none"/>
                  <w:lang w:val="en-US" w:eastAsia="zh-CN"/>
                </w:rPr>
                <w:t xml:space="preserve">tarts </w:t>
              </w:r>
            </w:ins>
            <w:ins w:id="1369" w:author="ZTE" w:date="2021-03-24T10:29:43Z">
              <w:r>
                <w:rPr>
                  <w:rFonts w:hint="eastAsia"/>
                  <w:highlight w:val="none"/>
                  <w:lang w:val="en-US" w:eastAsia="zh-CN"/>
                </w:rPr>
                <w:t xml:space="preserve">the </w:t>
              </w:r>
            </w:ins>
            <w:ins w:id="1370" w:author="ZTE" w:date="2021-03-24T10:29:45Z">
              <w:r>
                <w:rPr>
                  <w:rFonts w:hint="eastAsia"/>
                  <w:highlight w:val="none"/>
                  <w:lang w:val="en-US" w:eastAsia="zh-CN"/>
                </w:rPr>
                <w:t>CP</w:t>
              </w:r>
            </w:ins>
            <w:ins w:id="1371" w:author="ZTE" w:date="2021-03-24T10:29:47Z">
              <w:r>
                <w:rPr>
                  <w:rFonts w:hint="eastAsia"/>
                  <w:highlight w:val="none"/>
                  <w:lang w:val="en-US" w:eastAsia="zh-CN"/>
                </w:rPr>
                <w:t>A</w:t>
              </w:r>
            </w:ins>
            <w:ins w:id="1372" w:author="ZTE" w:date="2021-03-24T10:29:53Z">
              <w:r>
                <w:rPr>
                  <w:rFonts w:hint="eastAsia"/>
                  <w:highlight w:val="none"/>
                  <w:lang w:val="en-US" w:eastAsia="zh-CN"/>
                </w:rPr>
                <w:t>/</w:t>
              </w:r>
            </w:ins>
            <w:ins w:id="1373" w:author="ZTE" w:date="2021-03-24T10:29:54Z">
              <w:r>
                <w:rPr>
                  <w:rFonts w:hint="eastAsia"/>
                  <w:highlight w:val="none"/>
                  <w:lang w:val="en-US" w:eastAsia="zh-CN"/>
                </w:rPr>
                <w:t>CP</w:t>
              </w:r>
            </w:ins>
            <w:ins w:id="1374" w:author="ZTE" w:date="2021-03-24T10:29:48Z">
              <w:r>
                <w:rPr>
                  <w:rFonts w:hint="eastAsia"/>
                  <w:highlight w:val="none"/>
                  <w:lang w:val="en-US" w:eastAsia="zh-CN"/>
                </w:rPr>
                <w:t>C</w:t>
              </w:r>
            </w:ins>
            <w:ins w:id="1375" w:author="ZTE" w:date="2021-03-24T10:29:57Z">
              <w:r>
                <w:rPr>
                  <w:rFonts w:hint="eastAsia"/>
                  <w:highlight w:val="none"/>
                  <w:lang w:val="en-US" w:eastAsia="zh-CN"/>
                </w:rPr>
                <w:t xml:space="preserve"> </w:t>
              </w:r>
            </w:ins>
            <w:ins w:id="1376" w:author="ZTE" w:date="2021-03-24T10:29:58Z">
              <w:r>
                <w:rPr>
                  <w:rFonts w:hint="eastAsia"/>
                  <w:highlight w:val="none"/>
                  <w:lang w:val="en-US" w:eastAsia="zh-CN"/>
                </w:rPr>
                <w:t>evalu</w:t>
              </w:r>
            </w:ins>
            <w:ins w:id="1377" w:author="ZTE" w:date="2021-03-24T10:29:59Z">
              <w:r>
                <w:rPr>
                  <w:rFonts w:hint="eastAsia"/>
                  <w:highlight w:val="none"/>
                  <w:lang w:val="en-US" w:eastAsia="zh-CN"/>
                </w:rPr>
                <w:t>ation</w:t>
              </w:r>
            </w:ins>
            <w:ins w:id="1378" w:author="ZTE" w:date="2021-03-24T10:30:00Z">
              <w:r>
                <w:rPr>
                  <w:rFonts w:hint="eastAsia"/>
                  <w:highlight w:val="none"/>
                  <w:lang w:val="en-US" w:eastAsia="zh-CN"/>
                </w:rPr>
                <w:t xml:space="preserve"> </w:t>
              </w:r>
            </w:ins>
            <w:ins w:id="1379" w:author="ZTE" w:date="2021-03-24T10:30:01Z">
              <w:r>
                <w:rPr>
                  <w:rFonts w:hint="eastAsia"/>
                  <w:highlight w:val="none"/>
                  <w:lang w:val="en-US" w:eastAsia="zh-CN"/>
                </w:rPr>
                <w:t>only</w:t>
              </w:r>
            </w:ins>
            <w:ins w:id="1380" w:author="ZTE" w:date="2021-03-24T10:30:02Z">
              <w:r>
                <w:rPr>
                  <w:rFonts w:hint="eastAsia"/>
                  <w:highlight w:val="none"/>
                  <w:lang w:val="en-US" w:eastAsia="zh-CN"/>
                </w:rPr>
                <w:t xml:space="preserve"> </w:t>
              </w:r>
            </w:ins>
            <w:ins w:id="1381" w:author="ZTE" w:date="2021-03-24T10:30:47Z">
              <w:r>
                <w:rPr>
                  <w:rFonts w:hint="eastAsia"/>
                  <w:highlight w:val="none"/>
                  <w:lang w:val="en-US" w:eastAsia="zh-CN"/>
                </w:rPr>
                <w:t>upon</w:t>
              </w:r>
            </w:ins>
            <w:ins w:id="1382" w:author="ZTE" w:date="2021-03-24T10:30:48Z">
              <w:r>
                <w:rPr>
                  <w:rFonts w:hint="eastAsia"/>
                  <w:highlight w:val="none"/>
                  <w:lang w:val="en-US" w:eastAsia="zh-CN"/>
                </w:rPr>
                <w:t xml:space="preserve"> </w:t>
              </w:r>
            </w:ins>
            <w:ins w:id="1383" w:author="ZTE" w:date="2021-03-24T10:30:50Z">
              <w:r>
                <w:rPr>
                  <w:rFonts w:hint="eastAsia"/>
                  <w:highlight w:val="none"/>
                  <w:lang w:val="en-US" w:eastAsia="zh-CN"/>
                </w:rPr>
                <w:t>co</w:t>
              </w:r>
            </w:ins>
            <w:ins w:id="1384" w:author="ZTE" w:date="2021-03-24T10:30:51Z">
              <w:r>
                <w:rPr>
                  <w:rFonts w:hint="eastAsia"/>
                  <w:highlight w:val="none"/>
                  <w:lang w:val="en-US" w:eastAsia="zh-CN"/>
                </w:rPr>
                <w:t>mpleti</w:t>
              </w:r>
            </w:ins>
            <w:ins w:id="1385" w:author="ZTE" w:date="2021-03-24T10:30:52Z">
              <w:r>
                <w:rPr>
                  <w:rFonts w:hint="eastAsia"/>
                  <w:highlight w:val="none"/>
                  <w:lang w:val="en-US" w:eastAsia="zh-CN"/>
                </w:rPr>
                <w:t>on</w:t>
              </w:r>
            </w:ins>
            <w:ins w:id="1386" w:author="ZTE" w:date="2021-03-24T10:30:55Z">
              <w:bookmarkStart w:id="4" w:name="_GoBack"/>
              <w:bookmarkEnd w:id="4"/>
              <w:r>
                <w:rPr>
                  <w:rFonts w:hint="eastAsia"/>
                  <w:highlight w:val="none"/>
                  <w:lang w:val="en-US" w:eastAsia="zh-CN"/>
                </w:rPr>
                <w:t xml:space="preserve"> of</w:t>
              </w:r>
            </w:ins>
            <w:ins w:id="1387" w:author="ZTE" w:date="2021-03-24T10:30:20Z">
              <w:r>
                <w:rPr>
                  <w:rFonts w:hint="eastAsia"/>
                  <w:highlight w:val="none"/>
                  <w:lang w:val="en-US" w:eastAsia="zh-CN"/>
                </w:rPr>
                <w:t xml:space="preserve"> </w:t>
              </w:r>
            </w:ins>
            <w:ins w:id="1388" w:author="ZTE" w:date="2021-03-24T10:30:32Z">
              <w:r>
                <w:rPr>
                  <w:rFonts w:hint="eastAsia"/>
                  <w:highlight w:val="none"/>
                  <w:lang w:val="en-US" w:eastAsia="zh-CN"/>
                </w:rPr>
                <w:t>h</w:t>
              </w:r>
            </w:ins>
            <w:ins w:id="1389" w:author="ZTE" w:date="2021-03-24T10:30:33Z">
              <w:r>
                <w:rPr>
                  <w:rFonts w:hint="eastAsia"/>
                  <w:highlight w:val="none"/>
                  <w:lang w:val="en-US" w:eastAsia="zh-CN"/>
                </w:rPr>
                <w:t>andov</w:t>
              </w:r>
            </w:ins>
            <w:ins w:id="1390" w:author="ZTE" w:date="2021-03-24T10:30:34Z">
              <w:r>
                <w:rPr>
                  <w:rFonts w:hint="eastAsia"/>
                  <w:highlight w:val="none"/>
                  <w:lang w:val="en-US" w:eastAsia="zh-CN"/>
                </w:rPr>
                <w:t>er t</w:t>
              </w:r>
            </w:ins>
            <w:ins w:id="1391" w:author="ZTE" w:date="2021-03-24T10:30:35Z">
              <w:r>
                <w:rPr>
                  <w:rFonts w:hint="eastAsia"/>
                  <w:highlight w:val="none"/>
                  <w:lang w:val="en-US" w:eastAsia="zh-CN"/>
                </w:rPr>
                <w:t>o</w:t>
              </w:r>
            </w:ins>
            <w:ins w:id="1392" w:author="ZTE" w:date="2021-03-24T10:31:00Z">
              <w:r>
                <w:rPr>
                  <w:rFonts w:hint="eastAsia"/>
                  <w:highlight w:val="none"/>
                  <w:lang w:val="en-US" w:eastAsia="zh-CN"/>
                </w:rPr>
                <w:t xml:space="preserve"> the t</w:t>
              </w:r>
            </w:ins>
            <w:ins w:id="1393" w:author="ZTE" w:date="2021-03-24T10:31:01Z">
              <w:r>
                <w:rPr>
                  <w:rFonts w:hint="eastAsia"/>
                  <w:highlight w:val="none"/>
                  <w:lang w:val="en-US" w:eastAsia="zh-CN"/>
                </w:rPr>
                <w:t>arget</w:t>
              </w:r>
            </w:ins>
            <w:ins w:id="1394" w:author="ZTE" w:date="2021-03-24T10:31:04Z">
              <w:r>
                <w:rPr>
                  <w:rFonts w:hint="eastAsia"/>
                  <w:highlight w:val="none"/>
                  <w:lang w:val="en-US" w:eastAsia="zh-CN"/>
                </w:rPr>
                <w:t xml:space="preserve"> PCe</w:t>
              </w:r>
            </w:ins>
            <w:ins w:id="1395" w:author="ZTE" w:date="2021-03-24T10:31:06Z">
              <w:r>
                <w:rPr>
                  <w:rFonts w:hint="eastAsia"/>
                  <w:highlight w:val="none"/>
                  <w:lang w:val="en-US" w:eastAsia="zh-CN"/>
                </w:rPr>
                <w:t>l</w:t>
              </w:r>
            </w:ins>
            <w:ins w:id="1396" w:author="ZTE" w:date="2021-03-24T10:31:07Z">
              <w:r>
                <w:rPr>
                  <w:rFonts w:hint="eastAsia"/>
                  <w:highlight w:val="none"/>
                  <w:lang w:val="en-US" w:eastAsia="zh-CN"/>
                </w:rPr>
                <w:t>l</w:t>
              </w:r>
            </w:ins>
            <w:ins w:id="1397" w:author="ZTE" w:date="2021-03-24T10:28:09Z">
              <w:r>
                <w:rPr>
                  <w:rFonts w:hint="eastAsia"/>
                  <w:lang w:val="en-US" w:eastAsia="zh-CN"/>
                </w:rPr>
                <w:t xml:space="preserve">. </w:t>
              </w:r>
            </w:ins>
          </w:p>
        </w:tc>
      </w:tr>
    </w:tbl>
    <w:p/>
    <w:p/>
    <w:p/>
    <w:p>
      <w:pPr>
        <w:pStyle w:val="2"/>
      </w:pPr>
      <w:r>
        <w:t>5</w:t>
      </w:r>
      <w:r>
        <w:tab/>
      </w:r>
      <w:r>
        <w:t>Conclusion</w:t>
      </w:r>
    </w:p>
    <w:p/>
    <w:p>
      <w:pPr>
        <w:pStyle w:val="2"/>
      </w:pPr>
      <w:r>
        <w:t>6</w:t>
      </w:r>
      <w:r>
        <w:tab/>
      </w:r>
      <w:r>
        <w:t>Reference</w:t>
      </w:r>
    </w:p>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Nokia" w:date="2021-03-03T14:14:00Z" w:initials="Nokia">
    <w:p w14:paraId="3E7F3364">
      <w:pPr>
        <w:pStyle w:val="21"/>
      </w:pPr>
      <w:r>
        <w:t>We would rather just use "RRC configuration" for this since it could just as well be just RRC IE contained within OCTET STRING or another message - we can discuss that once the details of Stage-3 content are clearer.</w:t>
      </w:r>
    </w:p>
    <w:p w14:paraId="62C20E4B">
      <w:pPr>
        <w:pStyle w:val="21"/>
      </w:pPr>
      <w:r>
        <w:t>[CATT] no strong view, could change to RRC configuration</w:t>
      </w:r>
    </w:p>
  </w:comment>
  <w:comment w:id="1" w:author="Ericsson" w:date="2021-03-04T16:08:00Z" w:initials="Ericsson">
    <w:p w14:paraId="43F01439">
      <w:pPr>
        <w:pStyle w:val="21"/>
      </w:pPr>
      <w:r>
        <w:t>This is missing the SN Change Confirm, which may include information about the selected cells / frequencies by T-SN.</w:t>
      </w:r>
    </w:p>
    <w:p w14:paraId="304E366A">
      <w:pPr>
        <w:pStyle w:val="21"/>
      </w:pPr>
    </w:p>
    <w:p w14:paraId="23DF0C20">
      <w:pPr>
        <w:pStyle w:val="21"/>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2) after execution of CPC.</w:t>
      </w:r>
    </w:p>
    <w:p w14:paraId="32FF03F0">
      <w:pPr>
        <w:pStyle w:val="21"/>
        <w:rPr>
          <w:lang w:eastAsia="zh-CN"/>
        </w:rPr>
      </w:pPr>
    </w:p>
    <w:p w14:paraId="2EAD287E">
      <w:pPr>
        <w:pStyle w:val="21"/>
        <w:rPr>
          <w:lang w:eastAsia="zh-CN"/>
        </w:rPr>
      </w:pPr>
      <w:r>
        <w:rPr>
          <w:lang w:eastAsia="zh-CN"/>
        </w:rPr>
        <w:t>Sam: We agree that there should be a step 6 SN Change Confirm by which S-SN becomes aware of which candidates were accepted</w:t>
      </w:r>
    </w:p>
    <w:p w14:paraId="78625C0A">
      <w:pPr>
        <w:pStyle w:val="50"/>
      </w:pPr>
    </w:p>
  </w:comment>
  <w:comment w:id="2" w:author="Nokia" w:date="2021-03-03T14:29:00Z" w:initials="Nokia">
    <w:p w14:paraId="69664980">
      <w:pPr>
        <w:pStyle w:val="21"/>
      </w:pPr>
      <w:r>
        <w:t>Blind preparation should be allowed. In this case, the source SN can trigger the preparation and the target SN would select the PSCells without receiving measurement report.</w:t>
      </w:r>
    </w:p>
    <w:p w14:paraId="11FF7EE5">
      <w:pPr>
        <w:pStyle w:val="21"/>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3" w:author="Nokia" w:date="2021-03-03T14:29:00Z" w:initials="Nokia">
    <w:p w14:paraId="76F4045C">
      <w:pPr>
        <w:pStyle w:val="21"/>
      </w:pPr>
      <w:r>
        <w:t xml:space="preserve">This is not in line with the legacy procedures. Source SN can request target SN to prepare SCG change, but it is the target SN that determines the used PSCells </w:t>
      </w:r>
    </w:p>
    <w:p w14:paraId="682F1C14">
      <w:pPr>
        <w:pStyle w:val="21"/>
      </w:pPr>
      <w:r>
        <w:t>[CATT] coping legacy description from 37.340; The source SN initiates the SN change procedure by sending SgNB Change Required message which contains target SN ID information and may include the SCG configuration (to support delta configuration) and measurement results related to the target SN. The text is modified based on the legacy description</w:t>
      </w:r>
    </w:p>
  </w:comment>
  <w:comment w:id="4" w:author="Nokia" w:date="2021-03-04T16:12:00Z" w:initials="Nokia">
    <w:p w14:paraId="21927ADA">
      <w:pPr>
        <w:pStyle w:val="21"/>
      </w:pPr>
      <w:r>
        <w:t>There are no candidate PSCells as the target SN has not taken any preparation/configuration decision yet. So we are not OK with Step 1 in its current shape.</w:t>
      </w:r>
    </w:p>
    <w:p w14:paraId="2F2E0632">
      <w:pPr>
        <w:pStyle w:val="21"/>
      </w:pPr>
      <w:r>
        <w:t xml:space="preserve">[CATT] see the modified text. </w:t>
      </w:r>
    </w:p>
    <w:p w14:paraId="18834C14">
      <w:pPr>
        <w:jc w:val="left"/>
      </w:pPr>
      <w:r>
        <w:t>Sam&gt; We hope it is clear that S-SN decides the candidates as it determines the conditions. T-SN may of course not accept some of the candidates suggested by S-SN, but we think it cannot come up with other/ alternative candidates as suggested by Nokia</w:t>
      </w:r>
    </w:p>
    <w:p w14:paraId="327149C8">
      <w:pPr>
        <w:jc w:val="left"/>
      </w:pPr>
      <w:r>
        <w:t>Sam&gt; We furthermore think that baseline is that conditions are per candidate, alike in R16. Anything else (e.g. same condition for all candidates on same frequency) seems an optimization/ enhancement</w:t>
      </w:r>
    </w:p>
  </w:comment>
  <w:comment w:id="5" w:author="Nokia" w:date="2021-03-02T14:17:00Z" w:initials="Nokia">
    <w:p w14:paraId="36030279">
      <w:pPr>
        <w:pStyle w:val="21"/>
      </w:pPr>
      <w:r>
        <w:t>This is in fact saying the same as the text above. Maybe some merging could be considered?</w:t>
      </w:r>
    </w:p>
  </w:comment>
  <w:comment w:id="6" w:author="Nokia" w:date="2021-03-04T16:14:00Z" w:initials="Nokia">
    <w:p w14:paraId="6A3A2B70">
      <w:pPr>
        <w:pStyle w:val="21"/>
      </w:pPr>
      <w:r>
        <w:t>To underline this is not decided, but likely needed.</w:t>
      </w:r>
    </w:p>
    <w:p w14:paraId="617E2318">
      <w:pPr>
        <w:jc w:val="left"/>
      </w:pPr>
      <w:r>
        <w:t>Sam: We think there is a need to discuss how MN indicates the candidates to SN i.e. whether this will be done a) by field candidateCellInfoListXN within RRC CG-ConfigInfo or b) by XnAP field. If we want to support blind CPAC, the existing RRC field candidateCellInfoListXN seems not appropriate</w:t>
      </w:r>
    </w:p>
  </w:comment>
  <w:comment w:id="7" w:author="Nokia" w:date="2021-03-03T14:36:00Z" w:initials="Nokia">
    <w:p w14:paraId="0F69513B">
      <w:pPr>
        <w:pStyle w:val="21"/>
      </w:pPr>
      <w:r>
        <w:t>What if the selected candidate PSCells differ from what has been sent in Step 1?</w:t>
      </w:r>
    </w:p>
    <w:p w14:paraId="6200421C">
      <w:pPr>
        <w:pStyle w:val="21"/>
      </w:pPr>
      <w:r>
        <w:t>[Catt] see the modified text in step 1. This text is to describe the generation of SCg configuration by the target SN. The selection of PSCell is up to the target SN.</w:t>
      </w:r>
    </w:p>
  </w:comment>
  <w:comment w:id="8" w:author="Samsung" w:date="2021-03-04T16:14:00Z" w:initials="SU">
    <w:p w14:paraId="21951B51">
      <w:pPr>
        <w:pStyle w:val="21"/>
      </w:pPr>
      <w:r>
        <w:t>Why is there an FFS on multiple candidates; Didn’t R3 make some agreement on this? Moreover, we are not sure why this is only mentioned for this message (rather than consistently for all steps)</w:t>
      </w:r>
    </w:p>
  </w:comment>
  <w:comment w:id="9" w:author="Nokia" w:date="2021-03-03T14:37:00Z" w:initials="Nokia">
    <w:p w14:paraId="34ED4092">
      <w:pPr>
        <w:pStyle w:val="21"/>
      </w:pPr>
      <w:r>
        <w:t>We think there should be a signalling from MN to SN “SgNB Change Confirm” confirming the successful preparation that is triggered by “SgNB Change Required”</w:t>
      </w:r>
    </w:p>
    <w:p w14:paraId="135B6FD7">
      <w:pPr>
        <w:pStyle w:val="21"/>
      </w:pPr>
      <w:r>
        <w:t xml:space="preserve">[CATT] see the issue raised by [CATT] on when to send SgNB Change confirm message. This should eb discussed </w:t>
      </w:r>
    </w:p>
  </w:comment>
  <w:comment w:id="10" w:author="Nokia" w:date="2021-03-02T14:26:00Z" w:initials="Nokia">
    <w:p w14:paraId="3CF21773">
      <w:pPr>
        <w:pStyle w:val="21"/>
      </w:pPr>
      <w:r>
        <w:t>Additional clarification.</w:t>
      </w:r>
    </w:p>
  </w:comment>
  <w:comment w:id="11" w:author="Nokia" w:date="2021-03-04T16:15:00Z" w:initials="Nokia">
    <w:p w14:paraId="10F67E16">
      <w:pPr>
        <w:pStyle w:val="21"/>
      </w:pPr>
      <w:r>
        <w:t xml:space="preserve">Or may even choose other cells (up to the target SN). </w:t>
      </w:r>
    </w:p>
    <w:p w14:paraId="5D3B53DE">
      <w:pPr>
        <w:jc w:val="left"/>
      </w:pPr>
      <w:r>
        <w:t>Sam&gt; We do not agree, see previous remark</w:t>
      </w:r>
    </w:p>
  </w:comment>
  <w:comment w:id="12" w:author="Nokia" w:date="2021-03-02T14:27:00Z" w:initials="Nokia">
    <w:p w14:paraId="15103CD9">
      <w:pPr>
        <w:pStyle w:val="21"/>
      </w:pPr>
      <w:r>
        <w:t>Editorial: to make it easier to grasp in the text what kind of issue was identified.</w:t>
      </w:r>
    </w:p>
  </w:comment>
  <w:comment w:id="13" w:author="Nokia" w:date="2021-03-03T14:40:00Z" w:initials="Nokia">
    <w:p w14:paraId="54E628A5">
      <w:pPr>
        <w:pStyle w:val="21"/>
      </w:pPr>
      <w:r>
        <w:t>Again, how does the source SN know about the list of prepared PSCells by target SN without getting this information from MN?</w:t>
      </w:r>
    </w:p>
    <w:p w14:paraId="3FD82816">
      <w:pPr>
        <w:pStyle w:val="21"/>
      </w:pPr>
      <w:r>
        <w:t xml:space="preserve">[Catt ] see the modified text in step 1. Execution condition is provided per candidate cell frequency. </w:t>
      </w:r>
    </w:p>
  </w:comment>
  <w:comment w:id="14" w:author="Ericsson" w:date="2021-03-01T10:03:00Z" w:initials="Ericsson">
    <w:p w14:paraId="6EB8390B">
      <w:pPr>
        <w:pStyle w:val="21"/>
      </w:pPr>
      <w:r>
        <w:t xml:space="preserve">This message  4 is also required in solution 1 (SN Change Confirm). And, 5 could be simply an SN modification Required. </w:t>
      </w:r>
    </w:p>
    <w:p w14:paraId="245501D1">
      <w:pPr>
        <w:pStyle w:val="21"/>
      </w:pPr>
    </w:p>
    <w:p w14:paraId="590F00CC">
      <w:pPr>
        <w:pStyle w:val="21"/>
      </w:pPr>
      <w:r>
        <w:t>[CATT]: 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w:t>
      </w:r>
    </w:p>
    <w:p w14:paraId="7FFA1A3E">
      <w:pPr>
        <w:pStyle w:val="21"/>
      </w:pPr>
    </w:p>
    <w:p w14:paraId="3A187D5E">
      <w:pPr>
        <w:pStyle w:val="21"/>
      </w:pPr>
    </w:p>
    <w:p w14:paraId="107A6326">
      <w:pPr>
        <w:pStyle w:val="21"/>
        <w:rPr>
          <w:lang w:eastAsia="zh-CN"/>
        </w:rPr>
      </w:pPr>
    </w:p>
  </w:comment>
  <w:comment w:id="15" w:author="Ericsson" w:date="2021-03-16T15:18:00Z" w:initials="Ericsson">
    <w:p w14:paraId="54427C77">
      <w:pPr>
        <w:pStyle w:val="21"/>
      </w:pPr>
      <w:r>
        <w:t>The solution is anyway different from Rel-16. Not sure what is meant by “alike Rel-16” as in Rel-16 all happens in the same SN?</w:t>
      </w:r>
    </w:p>
  </w:comment>
  <w:comment w:id="16" w:author="Ericsson" w:date="2021-03-16T15:12:00Z" w:initials="Ericsson">
    <w:p w14:paraId="7BDE528B">
      <w:pPr>
        <w:pStyle w:val="21"/>
      </w:pPr>
      <w:r>
        <w:t>This is missing here, as it should be present regardless of whether S-SN sets conditions per cell or frequency.</w:t>
      </w:r>
    </w:p>
  </w:comment>
  <w:comment w:id="17" w:author="Ericsson" w:date="2021-03-17T16:05:00Z" w:initials="Ericsson">
    <w:p w14:paraId="4EF333CF">
      <w:pPr>
        <w:pStyle w:val="21"/>
      </w:pPr>
      <w:r>
        <w:rPr>
          <w:rStyle w:val="33"/>
        </w:rPr>
        <w:t>That has not been agreed yet</w:t>
      </w:r>
      <w:r>
        <w:t>. It seems the previous issues are discussing whether that is the case, or if that is only provided in the SN Modification Required, after the S-SN receives from the MN the indication of the accepted candidate cells/ frequencies.</w:t>
      </w:r>
    </w:p>
  </w:comment>
  <w:comment w:id="18" w:author="Ericsson" w:date="2021-03-17T16:06:00Z" w:initials="Ericsson">
    <w:p w14:paraId="7ED4588F">
      <w:pPr>
        <w:pStyle w:val="21"/>
      </w:pPr>
      <w:r>
        <w:t>The S-SN is aware this is a CPC, as the S-SN is the one requesting it. Hence, if it receives an SN Change Confirm even during preparation it should not be a problem for implementation.</w:t>
      </w:r>
    </w:p>
  </w:comment>
  <w:comment w:id="19" w:author="Nokia" w:date="2021-03-15T16:53:00Z" w:initials="Nokia">
    <w:p w14:paraId="77790627">
      <w:pPr>
        <w:pStyle w:val="21"/>
      </w:pPr>
      <w:r>
        <w:t>Do we need this? SN knows that it has configured CPC and it will not stop until it receive 6a.</w:t>
      </w:r>
    </w:p>
  </w:comment>
  <w:comment w:id="20" w:author="Ericsson" w:date="2021-03-17T20:08:00Z" w:initials="Ericsson">
    <w:p w14:paraId="554A6C92">
      <w:pPr>
        <w:pStyle w:val="21"/>
      </w:pPr>
      <w:r>
        <w:t>Agree.</w:t>
      </w:r>
    </w:p>
  </w:comment>
  <w:comment w:id="21" w:author="Nokia" w:date="2021-03-15T16:53:00Z" w:initials="Nokia">
    <w:p w14:paraId="0E43198A">
      <w:pPr>
        <w:pStyle w:val="21"/>
      </w:pPr>
      <w:r>
        <w:t>Same as above. Do we have any agreement on such explicit indication?</w:t>
      </w:r>
    </w:p>
  </w:comment>
  <w:comment w:id="22" w:author="Ericsson" w:date="2021-03-17T20:08:00Z" w:initials="Ericsson">
    <w:p w14:paraId="113B759B">
      <w:pPr>
        <w:pStyle w:val="21"/>
      </w:pPr>
      <w:r>
        <w:t>Agree.</w:t>
      </w:r>
    </w:p>
  </w:comment>
  <w:comment w:id="23" w:author="Ericsson" w:date="2021-03-17T16:33:00Z" w:initials="Ericsson">
    <w:p w14:paraId="745122D3">
      <w:pPr>
        <w:pStyle w:val="21"/>
      </w:pPr>
      <w:r>
        <w:t>The figure is missing a message 8, which is the SN Modification Confirm, including the RRCReconfigurationComplete*** (in response to the RRCReconfiguration*** which contains the SCG MeasConfig for CP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2C20E4B" w15:done="0"/>
  <w15:commentEx w15:paraId="78625C0A" w15:done="0"/>
  <w15:commentEx w15:paraId="11FF7EE5" w15:done="0"/>
  <w15:commentEx w15:paraId="682F1C14" w15:done="0"/>
  <w15:commentEx w15:paraId="327149C8" w15:done="0"/>
  <w15:commentEx w15:paraId="36030279" w15:done="0"/>
  <w15:commentEx w15:paraId="617E2318" w15:done="0"/>
  <w15:commentEx w15:paraId="6200421C" w15:done="0"/>
  <w15:commentEx w15:paraId="21951B51" w15:done="0"/>
  <w15:commentEx w15:paraId="135B6FD7" w15:done="0"/>
  <w15:commentEx w15:paraId="3CF21773" w15:done="0"/>
  <w15:commentEx w15:paraId="5D3B53DE" w15:done="0"/>
  <w15:commentEx w15:paraId="15103CD9" w15:done="0"/>
  <w15:commentEx w15:paraId="3FD82816" w15:done="0"/>
  <w15:commentEx w15:paraId="107A6326" w15:done="0"/>
  <w15:commentEx w15:paraId="54427C77" w15:done="0"/>
  <w15:commentEx w15:paraId="7BDE528B" w15:done="0"/>
  <w15:commentEx w15:paraId="4EF333CF" w15:done="0"/>
  <w15:commentEx w15:paraId="7ED4588F" w15:done="0"/>
  <w15:commentEx w15:paraId="77790627" w15:done="0"/>
  <w15:commentEx w15:paraId="554A6C92" w15:done="0" w15:paraIdParent="77790627"/>
  <w15:commentEx w15:paraId="0E43198A" w15:done="0"/>
  <w15:commentEx w15:paraId="113B759B" w15:done="0" w15:paraIdParent="0E43198A"/>
  <w15:commentEx w15:paraId="745122D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modern"/>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0D7FEA"/>
    <w:multiLevelType w:val="multilevel"/>
    <w:tmpl w:val="130D7FE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3F404374"/>
    <w:multiLevelType w:val="multilevel"/>
    <w:tmpl w:val="3F404374"/>
    <w:lvl w:ilvl="0" w:tentative="0">
      <w:start w:val="1"/>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466375C3"/>
    <w:multiLevelType w:val="multilevel"/>
    <w:tmpl w:val="466375C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521F44A7"/>
    <w:multiLevelType w:val="multilevel"/>
    <w:tmpl w:val="521F44A7"/>
    <w:lvl w:ilvl="0" w:tentative="0">
      <w:start w:val="1"/>
      <w:numFmt w:val="bullet"/>
      <w:pStyle w:val="7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0146DC0"/>
    <w:multiLevelType w:val="multilevel"/>
    <w:tmpl w:val="70146DC0"/>
    <w:lvl w:ilvl="0" w:tentative="0">
      <w:start w:val="1"/>
      <w:numFmt w:val="bullet"/>
      <w:pStyle w:val="9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733744A5"/>
    <w:multiLevelType w:val="multilevel"/>
    <w:tmpl w:val="733744A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776B21F1"/>
    <w:multiLevelType w:val="multilevel"/>
    <w:tmpl w:val="776B21F1"/>
    <w:lvl w:ilvl="0" w:tentative="0">
      <w:start w:val="1"/>
      <w:numFmt w:val="lowerLetter"/>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3"/>
  </w:num>
  <w:num w:numId="2">
    <w:abstractNumId w:val="4"/>
  </w:num>
  <w:num w:numId="3">
    <w:abstractNumId w:val="5"/>
  </w:num>
  <w:num w:numId="4">
    <w:abstractNumId w:val="2"/>
  </w:num>
  <w:num w:numId="5">
    <w:abstractNumId w:val="0"/>
  </w:num>
  <w:num w:numId="6">
    <w:abstractNumId w:val="6"/>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Ericsson">
    <w15:presenceInfo w15:providerId="None" w15:userId="Ericsson"/>
  </w15:person>
  <w15:person w15:author="Samsung">
    <w15:presenceInfo w15:providerId="None" w15:userId="Samsung"/>
  </w15:person>
  <w15:person w15:author="CATT">
    <w15:presenceInfo w15:providerId="None" w15:userId="CATT"/>
  </w15:person>
  <w15:person w15:author="Huawei">
    <w15:presenceInfo w15:providerId="None" w15:userId="Huawei"/>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0EFD"/>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178"/>
    <w:rsid w:val="00073C9C"/>
    <w:rsid w:val="000741C6"/>
    <w:rsid w:val="000766EF"/>
    <w:rsid w:val="00076EB8"/>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5955"/>
    <w:rsid w:val="00187AE2"/>
    <w:rsid w:val="00192479"/>
    <w:rsid w:val="00194CD0"/>
    <w:rsid w:val="00196FB2"/>
    <w:rsid w:val="001A11AB"/>
    <w:rsid w:val="001A6B69"/>
    <w:rsid w:val="001B0B2C"/>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D00F0"/>
    <w:rsid w:val="002D1FE5"/>
    <w:rsid w:val="002D219F"/>
    <w:rsid w:val="002E1566"/>
    <w:rsid w:val="002E1FDB"/>
    <w:rsid w:val="002E4C89"/>
    <w:rsid w:val="002F02C1"/>
    <w:rsid w:val="002F0D22"/>
    <w:rsid w:val="002F77CF"/>
    <w:rsid w:val="0030005D"/>
    <w:rsid w:val="00301BCF"/>
    <w:rsid w:val="00302049"/>
    <w:rsid w:val="0030298E"/>
    <w:rsid w:val="00311B17"/>
    <w:rsid w:val="00314700"/>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3EBF"/>
    <w:rsid w:val="0035462D"/>
    <w:rsid w:val="003569B3"/>
    <w:rsid w:val="0036216C"/>
    <w:rsid w:val="003625DB"/>
    <w:rsid w:val="0036459E"/>
    <w:rsid w:val="00364B41"/>
    <w:rsid w:val="00367B3E"/>
    <w:rsid w:val="00372177"/>
    <w:rsid w:val="0037304A"/>
    <w:rsid w:val="0037573D"/>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51B"/>
    <w:rsid w:val="003E16BE"/>
    <w:rsid w:val="003E2995"/>
    <w:rsid w:val="003E3600"/>
    <w:rsid w:val="003F4E28"/>
    <w:rsid w:val="003F5B1C"/>
    <w:rsid w:val="004006E8"/>
    <w:rsid w:val="0040083D"/>
    <w:rsid w:val="00400C29"/>
    <w:rsid w:val="00401855"/>
    <w:rsid w:val="00402896"/>
    <w:rsid w:val="00402E55"/>
    <w:rsid w:val="0040368C"/>
    <w:rsid w:val="00405548"/>
    <w:rsid w:val="004078E8"/>
    <w:rsid w:val="004114A1"/>
    <w:rsid w:val="00421CC2"/>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0848"/>
    <w:rsid w:val="004C20C4"/>
    <w:rsid w:val="004C25A8"/>
    <w:rsid w:val="004C44D2"/>
    <w:rsid w:val="004D0141"/>
    <w:rsid w:val="004D3578"/>
    <w:rsid w:val="004D380D"/>
    <w:rsid w:val="004E213A"/>
    <w:rsid w:val="004E3264"/>
    <w:rsid w:val="004E6A5F"/>
    <w:rsid w:val="004F2C50"/>
    <w:rsid w:val="004F587E"/>
    <w:rsid w:val="004F63EC"/>
    <w:rsid w:val="00502D22"/>
    <w:rsid w:val="00503171"/>
    <w:rsid w:val="00506C28"/>
    <w:rsid w:val="00507482"/>
    <w:rsid w:val="005137BF"/>
    <w:rsid w:val="00513C55"/>
    <w:rsid w:val="00521335"/>
    <w:rsid w:val="00521F14"/>
    <w:rsid w:val="005264F1"/>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4D8A"/>
    <w:rsid w:val="005D5184"/>
    <w:rsid w:val="005D5894"/>
    <w:rsid w:val="005E3592"/>
    <w:rsid w:val="005E41E2"/>
    <w:rsid w:val="005E503D"/>
    <w:rsid w:val="005E6AE9"/>
    <w:rsid w:val="005E7345"/>
    <w:rsid w:val="005F66B4"/>
    <w:rsid w:val="0060013A"/>
    <w:rsid w:val="00600D92"/>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67EF"/>
    <w:rsid w:val="007E7D62"/>
    <w:rsid w:val="007F0F01"/>
    <w:rsid w:val="007F2E08"/>
    <w:rsid w:val="007F4AB4"/>
    <w:rsid w:val="007F70E4"/>
    <w:rsid w:val="007F7A5C"/>
    <w:rsid w:val="007F7A79"/>
    <w:rsid w:val="008028A4"/>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76CD"/>
    <w:rsid w:val="00940212"/>
    <w:rsid w:val="00942EC2"/>
    <w:rsid w:val="00951375"/>
    <w:rsid w:val="00951A1D"/>
    <w:rsid w:val="00954E3B"/>
    <w:rsid w:val="0095617C"/>
    <w:rsid w:val="00960106"/>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671C"/>
    <w:rsid w:val="00AA1553"/>
    <w:rsid w:val="00AA300B"/>
    <w:rsid w:val="00AA3356"/>
    <w:rsid w:val="00AA5F89"/>
    <w:rsid w:val="00AA7745"/>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43A5"/>
    <w:rsid w:val="00B259C4"/>
    <w:rsid w:val="00B27303"/>
    <w:rsid w:val="00B279F7"/>
    <w:rsid w:val="00B27C8B"/>
    <w:rsid w:val="00B303D5"/>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AF9"/>
    <w:rsid w:val="00BF4ECA"/>
    <w:rsid w:val="00C0082A"/>
    <w:rsid w:val="00C00981"/>
    <w:rsid w:val="00C01FA1"/>
    <w:rsid w:val="00C070E4"/>
    <w:rsid w:val="00C112C9"/>
    <w:rsid w:val="00C1260D"/>
    <w:rsid w:val="00C12B51"/>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4C2B"/>
    <w:rsid w:val="00D06DB5"/>
    <w:rsid w:val="00D10073"/>
    <w:rsid w:val="00D120F2"/>
    <w:rsid w:val="00D12F26"/>
    <w:rsid w:val="00D14831"/>
    <w:rsid w:val="00D14A9B"/>
    <w:rsid w:val="00D17B84"/>
    <w:rsid w:val="00D2089D"/>
    <w:rsid w:val="00D209B1"/>
    <w:rsid w:val="00D2186C"/>
    <w:rsid w:val="00D21F90"/>
    <w:rsid w:val="00D225A6"/>
    <w:rsid w:val="00D25D32"/>
    <w:rsid w:val="00D30AFE"/>
    <w:rsid w:val="00D3255E"/>
    <w:rsid w:val="00D33BE3"/>
    <w:rsid w:val="00D3792D"/>
    <w:rsid w:val="00D37AAB"/>
    <w:rsid w:val="00D413D2"/>
    <w:rsid w:val="00D441F1"/>
    <w:rsid w:val="00D47F6C"/>
    <w:rsid w:val="00D50052"/>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4965"/>
    <w:rsid w:val="00E36680"/>
    <w:rsid w:val="00E36B76"/>
    <w:rsid w:val="00E37174"/>
    <w:rsid w:val="00E42ADF"/>
    <w:rsid w:val="00E42BE2"/>
    <w:rsid w:val="00E42E6A"/>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51B"/>
    <w:rsid w:val="00FE4E4D"/>
    <w:rsid w:val="00FE6327"/>
    <w:rsid w:val="00FF47A7"/>
    <w:rsid w:val="00FF5F21"/>
    <w:rsid w:val="047B0A33"/>
    <w:rsid w:val="0B3779B6"/>
    <w:rsid w:val="13D1100D"/>
    <w:rsid w:val="19701FAD"/>
    <w:rsid w:val="30510D8A"/>
    <w:rsid w:val="4BAE4267"/>
    <w:rsid w:val="55906A63"/>
    <w:rsid w:val="72800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jc w:val="both"/>
      <w:outlineLvl w:val="0"/>
    </w:pPr>
    <w:rPr>
      <w:rFonts w:ascii="Arial" w:hAnsi="Arial" w:eastAsia="宋体" w:cs="Times New Roman"/>
      <w:sz w:val="36"/>
      <w:lang w:val="en-GB" w:eastAsia="en-US" w:bidi="ar-SA"/>
    </w:rPr>
  </w:style>
  <w:style w:type="paragraph" w:styleId="3">
    <w:name w:val="heading 2"/>
    <w:basedOn w:val="2"/>
    <w:next w:val="1"/>
    <w:link w:val="9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after="160" w:line="259" w:lineRule="auto"/>
      <w:ind w:left="567" w:right="425" w:hanging="567"/>
      <w:jc w:val="both"/>
    </w:pPr>
    <w:rPr>
      <w:rFonts w:ascii="Times New Roman" w:hAnsi="Times New Roman" w:eastAsia="宋体" w:cs="Times New Roman"/>
      <w:sz w:val="22"/>
      <w:lang w:val="en-GB" w:eastAsia="en-US" w:bidi="ar-SA"/>
    </w:rPr>
  </w:style>
  <w:style w:type="paragraph" w:styleId="19">
    <w:name w:val="caption"/>
    <w:basedOn w:val="1"/>
    <w:next w:val="1"/>
    <w:unhideWhenUsed/>
    <w:qFormat/>
    <w:uiPriority w:val="35"/>
    <w:pPr>
      <w:spacing w:after="200"/>
    </w:pPr>
    <w:rPr>
      <w:rFonts w:asciiTheme="minorHAnsi" w:hAnsiTheme="minorHAnsi" w:eastAsiaTheme="minorHAnsi" w:cstheme="minorBidi"/>
      <w:i/>
      <w:iCs/>
      <w:color w:val="44546A" w:themeColor="text2"/>
      <w:sz w:val="18"/>
      <w:szCs w:val="18"/>
      <w:lang w:val="en-US"/>
      <w14:textFill>
        <w14:solidFill>
          <w14:schemeClr w14:val="tx2"/>
        </w14:solidFill>
      </w14:textFill>
    </w:rPr>
  </w:style>
  <w:style w:type="paragraph" w:styleId="20">
    <w:name w:val="Document Map"/>
    <w:basedOn w:val="1"/>
    <w:link w:val="71"/>
    <w:qFormat/>
    <w:uiPriority w:val="0"/>
    <w:pPr>
      <w:spacing w:after="0"/>
    </w:pPr>
    <w:rPr>
      <w:sz w:val="24"/>
      <w:szCs w:val="24"/>
    </w:rPr>
  </w:style>
  <w:style w:type="paragraph" w:styleId="21">
    <w:name w:val="annotation text"/>
    <w:basedOn w:val="1"/>
    <w:link w:val="93"/>
    <w:qFormat/>
    <w:uiPriority w:val="0"/>
  </w:style>
  <w:style w:type="paragraph" w:styleId="22">
    <w:name w:val="toc 8"/>
    <w:basedOn w:val="18"/>
    <w:next w:val="1"/>
    <w:semiHidden/>
    <w:qFormat/>
    <w:uiPriority w:val="0"/>
    <w:pPr>
      <w:spacing w:before="180"/>
      <w:ind w:left="2693" w:hanging="2693"/>
    </w:pPr>
    <w:rPr>
      <w:b/>
    </w:rPr>
  </w:style>
  <w:style w:type="paragraph" w:styleId="23">
    <w:name w:val="Balloon Text"/>
    <w:basedOn w:val="1"/>
    <w:link w:val="72"/>
    <w:qFormat/>
    <w:uiPriority w:val="0"/>
    <w:pPr>
      <w:spacing w:after="0"/>
    </w:pPr>
    <w:rPr>
      <w:rFonts w:ascii="Helvetica" w:hAnsi="Helvetica"/>
      <w:sz w:val="18"/>
      <w:szCs w:val="18"/>
    </w:rPr>
  </w:style>
  <w:style w:type="paragraph" w:styleId="24">
    <w:name w:val="footer"/>
    <w:basedOn w:val="25"/>
    <w:qFormat/>
    <w:uiPriority w:val="0"/>
    <w:pPr>
      <w:jc w:val="center"/>
    </w:pPr>
    <w:rPr>
      <w:i/>
    </w:rPr>
  </w:style>
  <w:style w:type="paragraph" w:styleId="25">
    <w:name w:val="header"/>
    <w:link w:val="69"/>
    <w:qFormat/>
    <w:uiPriority w:val="0"/>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GB" w:eastAsia="ja-JP" w:bidi="ar-SA"/>
    </w:rPr>
  </w:style>
  <w:style w:type="paragraph" w:styleId="26">
    <w:name w:val="toc 9"/>
    <w:basedOn w:val="22"/>
    <w:next w:val="1"/>
    <w:semiHidden/>
    <w:qFormat/>
    <w:uiPriority w:val="0"/>
    <w:pPr>
      <w:ind w:left="1418" w:hanging="1418"/>
    </w:pPr>
  </w:style>
  <w:style w:type="paragraph" w:styleId="27">
    <w:name w:val="annotation subject"/>
    <w:basedOn w:val="21"/>
    <w:next w:val="21"/>
    <w:link w:val="94"/>
    <w:qFormat/>
    <w:uiPriority w:val="0"/>
    <w:rPr>
      <w:b/>
      <w:bCs/>
    </w:rPr>
  </w:style>
  <w:style w:type="table" w:styleId="29">
    <w:name w:val="Table Grid"/>
    <w:basedOn w:val="2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FollowedHyperlink"/>
    <w:basedOn w:val="30"/>
    <w:qFormat/>
    <w:uiPriority w:val="0"/>
    <w:rPr>
      <w:color w:val="954F72" w:themeColor="followedHyperlink"/>
      <w:u w:val="single"/>
      <w14:textFill>
        <w14:solidFill>
          <w14:schemeClr w14:val="folHlink"/>
        </w14:solidFill>
      </w14:textFill>
    </w:rPr>
  </w:style>
  <w:style w:type="character" w:styleId="32">
    <w:name w:val="Hyperlink"/>
    <w:qFormat/>
    <w:uiPriority w:val="99"/>
    <w:rPr>
      <w:color w:val="0000FF"/>
      <w:u w:val="single"/>
    </w:rPr>
  </w:style>
  <w:style w:type="character" w:styleId="33">
    <w:name w:val="annotation reference"/>
    <w:basedOn w:val="30"/>
    <w:qFormat/>
    <w:uiPriority w:val="0"/>
    <w:rPr>
      <w:sz w:val="16"/>
      <w:szCs w:val="16"/>
    </w:rPr>
  </w:style>
  <w:style w:type="paragraph" w:customStyle="1" w:styleId="34">
    <w:name w:val="EQ"/>
    <w:basedOn w:val="1"/>
    <w:next w:val="1"/>
    <w:qFormat/>
    <w:uiPriority w:val="0"/>
    <w:pPr>
      <w:keepLines/>
      <w:tabs>
        <w:tab w:val="center" w:pos="4536"/>
        <w:tab w:val="right" w:pos="9072"/>
      </w:tabs>
    </w:pPr>
  </w:style>
  <w:style w:type="character" w:customStyle="1" w:styleId="35">
    <w:name w:val="ZGSM"/>
    <w:qFormat/>
    <w:uiPriority w:val="0"/>
  </w:style>
  <w:style w:type="paragraph" w:customStyle="1" w:styleId="36">
    <w:name w:val="ZD"/>
    <w:qFormat/>
    <w:uiPriority w:val="0"/>
    <w:pPr>
      <w:framePr w:wrap="notBeside" w:vAnchor="page" w:hAnchor="margin" w:y="15764"/>
      <w:widowControl w:val="0"/>
      <w:spacing w:after="160" w:line="259" w:lineRule="auto"/>
      <w:jc w:val="both"/>
    </w:pPr>
    <w:rPr>
      <w:rFonts w:ascii="Arial" w:hAnsi="Arial" w:eastAsia="宋体" w:cs="Times New Roman"/>
      <w:sz w:val="32"/>
      <w:lang w:val="en-GB" w:eastAsia="en-US" w:bidi="ar-SA"/>
    </w:rPr>
  </w:style>
  <w:style w:type="paragraph" w:customStyle="1" w:styleId="37">
    <w:name w:val="TT"/>
    <w:basedOn w:val="2"/>
    <w:next w:val="1"/>
    <w:qFormat/>
    <w:uiPriority w:val="0"/>
    <w:pPr>
      <w:outlineLvl w:val="9"/>
    </w:pPr>
  </w:style>
  <w:style w:type="paragraph" w:customStyle="1" w:styleId="38">
    <w:name w:val="NF"/>
    <w:basedOn w:val="39"/>
    <w:qFormat/>
    <w:uiPriority w:val="0"/>
    <w:pPr>
      <w:keepNext/>
      <w:spacing w:after="0"/>
    </w:pPr>
    <w:rPr>
      <w:rFonts w:ascii="Arial" w:hAnsi="Arial"/>
      <w:sz w:val="18"/>
    </w:rPr>
  </w:style>
  <w:style w:type="paragraph" w:customStyle="1" w:styleId="39">
    <w:name w:val="NO"/>
    <w:basedOn w:val="1"/>
    <w:link w:val="95"/>
    <w:qFormat/>
    <w:uiPriority w:val="0"/>
    <w:pPr>
      <w:keepLines/>
      <w:ind w:left="1135" w:hanging="851"/>
    </w:pPr>
  </w:style>
  <w:style w:type="paragraph" w:customStyle="1" w:styleId="4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宋体" w:cs="Times New Roman"/>
      <w:sz w:val="16"/>
      <w:lang w:val="en-GB" w:eastAsia="en-US" w:bidi="ar-SA"/>
    </w:rPr>
  </w:style>
  <w:style w:type="paragraph" w:customStyle="1" w:styleId="41">
    <w:name w:val="TAR"/>
    <w:basedOn w:val="42"/>
    <w:qFormat/>
    <w:uiPriority w:val="0"/>
    <w:pPr>
      <w:jc w:val="right"/>
    </w:pPr>
  </w:style>
  <w:style w:type="paragraph" w:customStyle="1" w:styleId="42">
    <w:name w:val="TAL"/>
    <w:basedOn w:val="1"/>
    <w:qFormat/>
    <w:uiPriority w:val="0"/>
    <w:pPr>
      <w:keepNext/>
      <w:keepLines/>
      <w:spacing w:after="0"/>
    </w:pPr>
    <w:rPr>
      <w:rFonts w:ascii="Arial" w:hAnsi="Arial"/>
      <w:sz w:val="18"/>
    </w:rPr>
  </w:style>
  <w:style w:type="paragraph" w:customStyle="1" w:styleId="43">
    <w:name w:val="TAH"/>
    <w:basedOn w:val="44"/>
    <w:qFormat/>
    <w:uiPriority w:val="0"/>
    <w:rPr>
      <w:b/>
    </w:rPr>
  </w:style>
  <w:style w:type="paragraph" w:customStyle="1" w:styleId="44">
    <w:name w:val="TAC"/>
    <w:basedOn w:val="42"/>
    <w:qFormat/>
    <w:uiPriority w:val="0"/>
    <w:pPr>
      <w:jc w:val="center"/>
    </w:pPr>
  </w:style>
  <w:style w:type="paragraph" w:customStyle="1" w:styleId="45">
    <w:name w:val="LD"/>
    <w:qFormat/>
    <w:uiPriority w:val="0"/>
    <w:pPr>
      <w:keepNext/>
      <w:keepLines/>
      <w:spacing w:after="160" w:line="180" w:lineRule="exact"/>
      <w:jc w:val="both"/>
    </w:pPr>
    <w:rPr>
      <w:rFonts w:ascii="Courier New" w:hAnsi="Courier New" w:eastAsia="宋体" w:cs="Times New Roman"/>
      <w:lang w:val="en-GB" w:eastAsia="en-US" w:bidi="ar-SA"/>
    </w:rPr>
  </w:style>
  <w:style w:type="paragraph" w:customStyle="1" w:styleId="46">
    <w:name w:val="EX"/>
    <w:basedOn w:val="1"/>
    <w:qFormat/>
    <w:uiPriority w:val="0"/>
    <w:pPr>
      <w:keepLines/>
      <w:ind w:left="1702" w:hanging="1418"/>
    </w:pPr>
  </w:style>
  <w:style w:type="paragraph" w:customStyle="1" w:styleId="47">
    <w:name w:val="FP"/>
    <w:basedOn w:val="1"/>
    <w:qFormat/>
    <w:uiPriority w:val="0"/>
    <w:pPr>
      <w:spacing w:after="0"/>
    </w:pPr>
  </w:style>
  <w:style w:type="paragraph" w:customStyle="1" w:styleId="48">
    <w:name w:val="NW"/>
    <w:basedOn w:val="39"/>
    <w:qFormat/>
    <w:uiPriority w:val="0"/>
    <w:pPr>
      <w:spacing w:after="0"/>
    </w:pPr>
  </w:style>
  <w:style w:type="paragraph" w:customStyle="1" w:styleId="49">
    <w:name w:val="EW"/>
    <w:basedOn w:val="46"/>
    <w:qFormat/>
    <w:uiPriority w:val="0"/>
    <w:pPr>
      <w:spacing w:after="0"/>
    </w:pPr>
  </w:style>
  <w:style w:type="paragraph" w:customStyle="1" w:styleId="50">
    <w:name w:val="B1"/>
    <w:basedOn w:val="1"/>
    <w:link w:val="88"/>
    <w:qFormat/>
    <w:uiPriority w:val="0"/>
    <w:pPr>
      <w:ind w:left="568" w:hanging="284"/>
    </w:pPr>
  </w:style>
  <w:style w:type="paragraph" w:customStyle="1" w:styleId="51">
    <w:name w:val="Editor's Note"/>
    <w:basedOn w:val="39"/>
    <w:qFormat/>
    <w:uiPriority w:val="0"/>
    <w:rPr>
      <w:color w:val="FF0000"/>
    </w:rPr>
  </w:style>
  <w:style w:type="paragraph" w:customStyle="1" w:styleId="52">
    <w:name w:val="TH"/>
    <w:basedOn w:val="1"/>
    <w:qFormat/>
    <w:uiPriority w:val="0"/>
    <w:pPr>
      <w:keepNext/>
      <w:keepLines/>
      <w:spacing w:before="60"/>
      <w:jc w:val="center"/>
    </w:pPr>
    <w:rPr>
      <w:rFonts w:ascii="Arial" w:hAnsi="Arial"/>
      <w:b/>
    </w:rPr>
  </w:style>
  <w:style w:type="paragraph" w:customStyle="1" w:styleId="5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54">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57">
    <w:name w:val="TAN"/>
    <w:basedOn w:val="42"/>
    <w:qFormat/>
    <w:uiPriority w:val="0"/>
    <w:pPr>
      <w:ind w:left="851" w:hanging="851"/>
    </w:pPr>
  </w:style>
  <w:style w:type="paragraph" w:customStyle="1" w:styleId="58">
    <w:name w:val="ZH"/>
    <w:qFormat/>
    <w:uiPriority w:val="0"/>
    <w:pPr>
      <w:framePr w:wrap="notBeside" w:vAnchor="page" w:hAnchor="margin" w:xAlign="center" w:y="6805"/>
      <w:widowControl w:val="0"/>
      <w:spacing w:after="160" w:line="259" w:lineRule="auto"/>
      <w:jc w:val="both"/>
    </w:pPr>
    <w:rPr>
      <w:rFonts w:ascii="Arial" w:hAnsi="Arial" w:eastAsia="宋体" w:cs="Times New Roman"/>
      <w:lang w:val="en-GB" w:eastAsia="en-US" w:bidi="ar-SA"/>
    </w:rPr>
  </w:style>
  <w:style w:type="paragraph" w:customStyle="1" w:styleId="59">
    <w:name w:val="TF"/>
    <w:basedOn w:val="52"/>
    <w:qFormat/>
    <w:uiPriority w:val="0"/>
    <w:pPr>
      <w:keepNext w:val="0"/>
      <w:spacing w:before="0" w:after="240"/>
    </w:pPr>
  </w:style>
  <w:style w:type="paragraph" w:customStyle="1" w:styleId="60">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1">
    <w:name w:val="B2"/>
    <w:basedOn w:val="1"/>
    <w:link w:val="86"/>
    <w:qFormat/>
    <w:uiPriority w:val="0"/>
    <w:pPr>
      <w:ind w:left="851" w:hanging="284"/>
    </w:pPr>
  </w:style>
  <w:style w:type="paragraph" w:customStyle="1" w:styleId="62">
    <w:name w:val="B3"/>
    <w:basedOn w:val="1"/>
    <w:link w:val="87"/>
    <w:qFormat/>
    <w:uiPriority w:val="0"/>
    <w:pPr>
      <w:ind w:left="1135" w:hanging="284"/>
    </w:pPr>
  </w:style>
  <w:style w:type="paragraph" w:customStyle="1" w:styleId="63">
    <w:name w:val="B4"/>
    <w:basedOn w:val="1"/>
    <w:link w:val="85"/>
    <w:qFormat/>
    <w:uiPriority w:val="0"/>
    <w:pPr>
      <w:ind w:left="1418" w:hanging="284"/>
    </w:pPr>
  </w:style>
  <w:style w:type="paragraph" w:customStyle="1" w:styleId="64">
    <w:name w:val="B5"/>
    <w:basedOn w:val="1"/>
    <w:qFormat/>
    <w:uiPriority w:val="0"/>
    <w:pPr>
      <w:ind w:left="1702" w:hanging="284"/>
    </w:pPr>
  </w:style>
  <w:style w:type="paragraph" w:customStyle="1" w:styleId="65">
    <w:name w:val="ZTD"/>
    <w:basedOn w:val="54"/>
    <w:qFormat/>
    <w:uiPriority w:val="0"/>
    <w:pPr>
      <w:framePr w:hRule="auto" w:y="852"/>
    </w:pPr>
    <w:rPr>
      <w:i w:val="0"/>
      <w:sz w:val="40"/>
    </w:rPr>
  </w:style>
  <w:style w:type="paragraph" w:customStyle="1" w:styleId="66">
    <w:name w:val="ZV"/>
    <w:basedOn w:val="56"/>
    <w:qFormat/>
    <w:uiPriority w:val="0"/>
    <w:pPr>
      <w:framePr w:y="16161"/>
    </w:pPr>
  </w:style>
  <w:style w:type="paragraph" w:customStyle="1" w:styleId="67">
    <w:name w:val="TAJ"/>
    <w:basedOn w:val="52"/>
    <w:qFormat/>
    <w:uiPriority w:val="0"/>
  </w:style>
  <w:style w:type="paragraph" w:customStyle="1" w:styleId="68">
    <w:name w:val="Guidance"/>
    <w:basedOn w:val="1"/>
    <w:qFormat/>
    <w:uiPriority w:val="0"/>
    <w:rPr>
      <w:i/>
      <w:color w:val="0000FF"/>
    </w:rPr>
  </w:style>
  <w:style w:type="character" w:customStyle="1" w:styleId="69">
    <w:name w:val="Header Char"/>
    <w:link w:val="25"/>
    <w:qFormat/>
    <w:uiPriority w:val="0"/>
    <w:rPr>
      <w:rFonts w:ascii="Arial" w:hAnsi="Arial"/>
      <w:b/>
      <w:sz w:val="18"/>
      <w:lang w:val="en-GB" w:eastAsia="ja-JP" w:bidi="ar-SA"/>
    </w:rPr>
  </w:style>
  <w:style w:type="paragraph" w:customStyle="1" w:styleId="70">
    <w:name w:val="CR Cover Page"/>
    <w:link w:val="83"/>
    <w:qFormat/>
    <w:uiPriority w:val="0"/>
    <w:pPr>
      <w:spacing w:after="120" w:line="259" w:lineRule="auto"/>
      <w:jc w:val="both"/>
    </w:pPr>
    <w:rPr>
      <w:rFonts w:ascii="Arial" w:hAnsi="Arial" w:eastAsia="MS Mincho" w:cs="Times New Roman"/>
      <w:lang w:val="en-GB" w:eastAsia="en-US" w:bidi="ar-SA"/>
    </w:rPr>
  </w:style>
  <w:style w:type="character" w:customStyle="1" w:styleId="71">
    <w:name w:val="Document Map Char"/>
    <w:basedOn w:val="30"/>
    <w:link w:val="20"/>
    <w:qFormat/>
    <w:uiPriority w:val="0"/>
    <w:rPr>
      <w:sz w:val="24"/>
      <w:szCs w:val="24"/>
      <w:lang w:eastAsia="en-US"/>
    </w:rPr>
  </w:style>
  <w:style w:type="character" w:customStyle="1" w:styleId="72">
    <w:name w:val="Balloon Text Char"/>
    <w:basedOn w:val="30"/>
    <w:link w:val="23"/>
    <w:qFormat/>
    <w:uiPriority w:val="0"/>
    <w:rPr>
      <w:rFonts w:ascii="Helvetica" w:hAnsi="Helvetica"/>
      <w:sz w:val="18"/>
      <w:szCs w:val="18"/>
      <w:lang w:eastAsia="en-US"/>
    </w:rPr>
  </w:style>
  <w:style w:type="character" w:customStyle="1" w:styleId="73">
    <w:name w:val="Unresolved Mention1"/>
    <w:basedOn w:val="30"/>
    <w:qFormat/>
    <w:uiPriority w:val="0"/>
    <w:rPr>
      <w:color w:val="605E5C"/>
      <w:shd w:val="clear" w:color="auto" w:fill="E1DFDD"/>
    </w:rPr>
  </w:style>
  <w:style w:type="paragraph" w:customStyle="1" w:styleId="74">
    <w:name w:val="EmailDiscussion"/>
    <w:basedOn w:val="1"/>
    <w:next w:val="75"/>
    <w:link w:val="76"/>
    <w:qFormat/>
    <w:uiPriority w:val="0"/>
    <w:pPr>
      <w:numPr>
        <w:ilvl w:val="0"/>
        <w:numId w:val="1"/>
      </w:numPr>
      <w:spacing w:before="40" w:after="0"/>
    </w:pPr>
    <w:rPr>
      <w:rFonts w:ascii="Arial" w:hAnsi="Arial" w:eastAsia="MS Mincho"/>
      <w:b/>
      <w:szCs w:val="24"/>
      <w:lang w:eastAsia="en-GB"/>
    </w:rPr>
  </w:style>
  <w:style w:type="paragraph" w:customStyle="1" w:styleId="75">
    <w:name w:val="EmailDiscussion2"/>
    <w:basedOn w:val="1"/>
    <w:qFormat/>
    <w:uiPriority w:val="99"/>
    <w:pPr>
      <w:tabs>
        <w:tab w:val="left" w:pos="1622"/>
      </w:tabs>
      <w:spacing w:after="0"/>
      <w:ind w:left="1622" w:hanging="363"/>
    </w:pPr>
    <w:rPr>
      <w:rFonts w:ascii="Arial" w:hAnsi="Arial" w:eastAsia="MS Mincho"/>
      <w:szCs w:val="24"/>
      <w:lang w:eastAsia="en-GB"/>
    </w:rPr>
  </w:style>
  <w:style w:type="character" w:customStyle="1" w:styleId="76">
    <w:name w:val="EmailDiscussion Char"/>
    <w:link w:val="74"/>
    <w:qFormat/>
    <w:uiPriority w:val="0"/>
    <w:rPr>
      <w:rFonts w:ascii="Arial" w:hAnsi="Arial" w:eastAsia="MS Mincho"/>
      <w:b/>
      <w:szCs w:val="24"/>
    </w:rPr>
  </w:style>
  <w:style w:type="paragraph" w:customStyle="1" w:styleId="77">
    <w:name w:val="Doc-title"/>
    <w:basedOn w:val="1"/>
    <w:next w:val="1"/>
    <w:link w:val="78"/>
    <w:qFormat/>
    <w:uiPriority w:val="0"/>
    <w:pPr>
      <w:spacing w:before="60" w:after="0"/>
      <w:ind w:left="1259" w:hanging="1259"/>
    </w:pPr>
    <w:rPr>
      <w:rFonts w:ascii="Arial" w:hAnsi="Arial" w:eastAsia="MS Mincho"/>
      <w:szCs w:val="24"/>
      <w:lang w:eastAsia="en-GB"/>
    </w:rPr>
  </w:style>
  <w:style w:type="character" w:customStyle="1" w:styleId="78">
    <w:name w:val="Doc-title Char"/>
    <w:link w:val="77"/>
    <w:qFormat/>
    <w:uiPriority w:val="0"/>
    <w:rPr>
      <w:rFonts w:ascii="Arial" w:hAnsi="Arial" w:eastAsia="MS Mincho"/>
      <w:szCs w:val="24"/>
    </w:rPr>
  </w:style>
  <w:style w:type="paragraph" w:customStyle="1" w:styleId="79">
    <w:name w:val="Bold Comments"/>
    <w:basedOn w:val="1"/>
    <w:link w:val="80"/>
    <w:qFormat/>
    <w:uiPriority w:val="0"/>
    <w:pPr>
      <w:spacing w:before="240" w:after="60"/>
      <w:outlineLvl w:val="8"/>
    </w:pPr>
    <w:rPr>
      <w:rFonts w:ascii="Arial" w:hAnsi="Arial" w:eastAsia="MS Mincho"/>
      <w:b/>
      <w:szCs w:val="24"/>
      <w:lang w:eastAsia="en-GB"/>
    </w:rPr>
  </w:style>
  <w:style w:type="character" w:customStyle="1" w:styleId="80">
    <w:name w:val="Bold Comments Char"/>
    <w:link w:val="79"/>
    <w:uiPriority w:val="0"/>
    <w:rPr>
      <w:rFonts w:ascii="Arial" w:hAnsi="Arial" w:eastAsia="MS Mincho"/>
      <w:b/>
      <w:szCs w:val="24"/>
    </w:rPr>
  </w:style>
  <w:style w:type="paragraph" w:customStyle="1" w:styleId="81">
    <w:name w:val="Doc-text2"/>
    <w:basedOn w:val="1"/>
    <w:link w:val="82"/>
    <w:qFormat/>
    <w:uiPriority w:val="0"/>
    <w:pPr>
      <w:tabs>
        <w:tab w:val="left" w:pos="1622"/>
      </w:tabs>
      <w:spacing w:after="0"/>
      <w:ind w:left="1622" w:hanging="363"/>
    </w:pPr>
    <w:rPr>
      <w:rFonts w:ascii="Arial" w:hAnsi="Arial" w:eastAsia="MS Mincho"/>
      <w:szCs w:val="24"/>
      <w:lang w:eastAsia="en-GB"/>
    </w:rPr>
  </w:style>
  <w:style w:type="character" w:customStyle="1" w:styleId="82">
    <w:name w:val="Doc-text2 Char"/>
    <w:link w:val="81"/>
    <w:qFormat/>
    <w:uiPriority w:val="0"/>
    <w:rPr>
      <w:rFonts w:ascii="Arial" w:hAnsi="Arial" w:eastAsia="MS Mincho"/>
      <w:szCs w:val="24"/>
    </w:rPr>
  </w:style>
  <w:style w:type="character" w:customStyle="1" w:styleId="83">
    <w:name w:val="CR Cover Page Zchn"/>
    <w:link w:val="70"/>
    <w:qFormat/>
    <w:locked/>
    <w:uiPriority w:val="0"/>
    <w:rPr>
      <w:rFonts w:ascii="Arial" w:hAnsi="Arial" w:eastAsia="MS Mincho"/>
      <w:lang w:eastAsia="en-US"/>
    </w:rPr>
  </w:style>
  <w:style w:type="paragraph" w:customStyle="1" w:styleId="84">
    <w:name w:val="MiniHeading"/>
    <w:basedOn w:val="1"/>
    <w:qFormat/>
    <w:uiPriority w:val="0"/>
    <w:pPr>
      <w:spacing w:before="180" w:after="0"/>
    </w:pPr>
    <w:rPr>
      <w:rFonts w:ascii="Arial" w:hAnsi="Arial" w:eastAsia="MS Mincho"/>
      <w:i/>
      <w:sz w:val="18"/>
      <w:szCs w:val="24"/>
      <w:u w:val="single"/>
      <w:lang w:val="en-US" w:eastAsia="en-GB"/>
    </w:rPr>
  </w:style>
  <w:style w:type="character" w:customStyle="1" w:styleId="85">
    <w:name w:val="B4 Char"/>
    <w:link w:val="63"/>
    <w:qFormat/>
    <w:locked/>
    <w:uiPriority w:val="0"/>
    <w:rPr>
      <w:lang w:eastAsia="en-US"/>
    </w:rPr>
  </w:style>
  <w:style w:type="character" w:customStyle="1" w:styleId="86">
    <w:name w:val="B2 Char"/>
    <w:link w:val="61"/>
    <w:qFormat/>
    <w:locked/>
    <w:uiPriority w:val="0"/>
    <w:rPr>
      <w:lang w:eastAsia="en-US"/>
    </w:rPr>
  </w:style>
  <w:style w:type="character" w:customStyle="1" w:styleId="87">
    <w:name w:val="B3 Char"/>
    <w:link w:val="62"/>
    <w:qFormat/>
    <w:locked/>
    <w:uiPriority w:val="0"/>
    <w:rPr>
      <w:lang w:eastAsia="en-US"/>
    </w:rPr>
  </w:style>
  <w:style w:type="character" w:customStyle="1" w:styleId="88">
    <w:name w:val="B1 Char1"/>
    <w:link w:val="50"/>
    <w:qFormat/>
    <w:locked/>
    <w:uiPriority w:val="0"/>
    <w:rPr>
      <w:lang w:eastAsia="en-US"/>
    </w:rPr>
  </w:style>
  <w:style w:type="paragraph" w:styleId="89">
    <w:name w:val="List Paragraph"/>
    <w:basedOn w:val="1"/>
    <w:qFormat/>
    <w:uiPriority w:val="34"/>
    <w:pPr>
      <w:ind w:left="720"/>
      <w:contextualSpacing/>
    </w:pPr>
  </w:style>
  <w:style w:type="character" w:customStyle="1" w:styleId="90">
    <w:name w:val="Doc-text2 Char Char"/>
    <w:basedOn w:val="30"/>
    <w:qFormat/>
    <w:locked/>
    <w:uiPriority w:val="0"/>
    <w:rPr>
      <w:rFonts w:ascii="Arial" w:hAnsi="Arial" w:eastAsia="MS Mincho"/>
      <w:szCs w:val="24"/>
    </w:rPr>
  </w:style>
  <w:style w:type="character" w:customStyle="1" w:styleId="91">
    <w:name w:val="Heading 2 Char"/>
    <w:basedOn w:val="30"/>
    <w:link w:val="3"/>
    <w:qFormat/>
    <w:uiPriority w:val="0"/>
    <w:rPr>
      <w:rFonts w:ascii="Arial" w:hAnsi="Arial"/>
      <w:sz w:val="32"/>
      <w:lang w:eastAsia="en-US"/>
    </w:rPr>
  </w:style>
  <w:style w:type="paragraph" w:customStyle="1" w:styleId="92">
    <w:name w:val="Agreement"/>
    <w:basedOn w:val="1"/>
    <w:next w:val="81"/>
    <w:qFormat/>
    <w:uiPriority w:val="0"/>
    <w:pPr>
      <w:numPr>
        <w:ilvl w:val="0"/>
        <w:numId w:val="2"/>
      </w:numPr>
      <w:spacing w:before="60" w:after="0"/>
    </w:pPr>
    <w:rPr>
      <w:rFonts w:ascii="Arial" w:hAnsi="Arial" w:eastAsia="MS Mincho"/>
      <w:b/>
      <w:szCs w:val="24"/>
      <w:lang w:eastAsia="en-GB"/>
    </w:rPr>
  </w:style>
  <w:style w:type="character" w:customStyle="1" w:styleId="93">
    <w:name w:val="Comment Text Char"/>
    <w:basedOn w:val="30"/>
    <w:link w:val="21"/>
    <w:qFormat/>
    <w:uiPriority w:val="0"/>
    <w:rPr>
      <w:lang w:eastAsia="en-US"/>
    </w:rPr>
  </w:style>
  <w:style w:type="character" w:customStyle="1" w:styleId="94">
    <w:name w:val="Comment Subject Char"/>
    <w:basedOn w:val="93"/>
    <w:link w:val="27"/>
    <w:qFormat/>
    <w:uiPriority w:val="0"/>
    <w:rPr>
      <w:b/>
      <w:bCs/>
      <w:lang w:eastAsia="en-US"/>
    </w:rPr>
  </w:style>
  <w:style w:type="character" w:customStyle="1" w:styleId="95">
    <w:name w:val="NO Char"/>
    <w:link w:val="39"/>
    <w:qFormat/>
    <w:uiPriority w:val="0"/>
    <w:rPr>
      <w:lang w:eastAsia="en-US"/>
    </w:rPr>
  </w:style>
  <w:style w:type="character" w:customStyle="1" w:styleId="96">
    <w:name w:val="B1 Zchn"/>
    <w:qFormat/>
    <w:locked/>
    <w:uiPriority w:val="0"/>
    <w:rPr>
      <w:rFonts w:eastAsia="Times New Roman"/>
    </w:rPr>
  </w:style>
  <w:style w:type="paragraph" w:customStyle="1" w:styleId="97">
    <w:name w:val="수정1"/>
    <w:hidden/>
    <w:semiHidden/>
    <w:qFormat/>
    <w:uiPriority w:val="99"/>
    <w:pPr>
      <w:spacing w:after="0" w:line="240" w:lineRule="auto"/>
      <w:jc w:val="both"/>
    </w:pPr>
    <w:rPr>
      <w:rFonts w:ascii="Times New Roman" w:hAnsi="Times New Roman" w:eastAsia="宋体" w:cs="Times New Roman"/>
      <w:lang w:val="en-GB" w:eastAsia="en-US" w:bidi="ar-SA"/>
    </w:rPr>
  </w:style>
  <w:style w:type="paragraph" w:customStyle="1" w:styleId="98">
    <w:name w:val="Revision"/>
    <w:hidden/>
    <w:semiHidden/>
    <w:qFormat/>
    <w:uiPriority w:val="99"/>
    <w:pPr>
      <w:spacing w:after="0" w:line="240" w:lineRule="auto"/>
      <w:jc w:val="left"/>
    </w:pPr>
    <w:rPr>
      <w:rFonts w:ascii="Times New Roman" w:hAnsi="Times New Roman" w:eastAsia="宋体"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7.xml"/><Relationship Id="rId2" Type="http://schemas.openxmlformats.org/officeDocument/2006/relationships/settings" Target="settings.xml"/><Relationship Id="rId19" Type="http://schemas.openxmlformats.org/officeDocument/2006/relationships/customXml" Target="../customXml/item6.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oleObject" Target="embeddings/Microsoft_Visio_2003-2010___4.vsd"/><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DA44B1-5583-4972-82C4-AB74E7871589}">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66F4C154-2042-4612-8FD1-75A6066B7895}">
  <ds:schemaRefs/>
</ds:datastoreItem>
</file>

<file path=customXml/itemProps5.xml><?xml version="1.0" encoding="utf-8"?>
<ds:datastoreItem xmlns:ds="http://schemas.openxmlformats.org/officeDocument/2006/customXml" ds:itemID="{F12D86AF-1246-4760-9763-A448F936F82C}">
  <ds:schemaRefs/>
</ds:datastoreItem>
</file>

<file path=customXml/itemProps6.xml><?xml version="1.0" encoding="utf-8"?>
<ds:datastoreItem xmlns:ds="http://schemas.openxmlformats.org/officeDocument/2006/customXml" ds:itemID="{8ED1FF41-9130-4FBF-B742-64100F73850B}">
  <ds:schemaRefs/>
</ds:datastoreItem>
</file>

<file path=customXml/itemProps7.xml><?xml version="1.0" encoding="utf-8"?>
<ds:datastoreItem xmlns:ds="http://schemas.openxmlformats.org/officeDocument/2006/customXml" ds:itemID="{ABF28D6F-0461-4985-8325-AB8F1FF80EAC}">
  <ds:schemaRefs/>
</ds:datastoreItem>
</file>

<file path=docProps/app.xml><?xml version="1.0" encoding="utf-8"?>
<Properties xmlns="http://schemas.openxmlformats.org/officeDocument/2006/extended-properties" xmlns:vt="http://schemas.openxmlformats.org/officeDocument/2006/docPropsVTypes">
  <Template>Normal.dotm</Template>
  <Company>Nokia</Company>
  <Pages>27</Pages>
  <Words>10861</Words>
  <Characters>61914</Characters>
  <Lines>515</Lines>
  <Paragraphs>145</Paragraphs>
  <TotalTime>32</TotalTime>
  <ScaleCrop>false</ScaleCrop>
  <LinksUpToDate>false</LinksUpToDate>
  <CharactersWithSpaces>7263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2T07:06:00Z</dcterms:created>
  <dc:creator>Benoist</dc:creator>
  <cp:lastModifiedBy>ZTE</cp:lastModifiedBy>
  <dcterms:modified xsi:type="dcterms:W3CDTF">2021-03-24T03:00:10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